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3C4EA0" w:rsidRDefault="00B07D64" w:rsidP="00296E29">
      <w:pPr>
        <w:spacing w:line="360" w:lineRule="auto"/>
        <w:ind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3C4EA0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3C4EA0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3C4EA0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3C4EA0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3C4EA0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3C4EA0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3C4EA0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3C4EA0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3C4EA0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3C4EA0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3C4EA0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3C4EA0" w:rsidTr="008753E2">
        <w:trPr>
          <w:trHeight w:val="74"/>
          <w:jc w:val="center"/>
        </w:trPr>
        <w:tc>
          <w:tcPr>
            <w:tcW w:w="985" w:type="dxa"/>
          </w:tcPr>
          <w:p w:rsidR="00D3727D" w:rsidRPr="003C4EA0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3C4EA0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3C4EA0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3C4EA0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3C4EA0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3C4EA0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3C4EA0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989590"/>
      <w:r w:rsidRPr="003C4EA0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3C4EA0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3C4EA0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3C4EA0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3C4EA0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3C4EA0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3C4EA0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3C4EA0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3C4EA0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3C4EA0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3C4EA0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3C4EA0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3C4EA0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3C4EA0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3C4EA0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3C4EA0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3C4EA0" w:rsidRDefault="00055E45" w:rsidP="00BF5901">
      <w:pPr>
        <w:spacing w:line="360" w:lineRule="auto"/>
        <w:jc w:val="center"/>
        <w:rPr>
          <w:noProof/>
        </w:rPr>
      </w:pPr>
      <w:r w:rsidRPr="003C4EA0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3C4EA0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3C4EA0">
        <w:rPr>
          <w:rStyle w:val="Hipervnculo"/>
          <w:rFonts w:ascii="Verdana" w:hAnsi="Verdana"/>
          <w:sz w:val="18"/>
          <w:szCs w:val="18"/>
        </w:rPr>
        <w:tab/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3C4EA0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3C4EA0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3C4EA0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3C4EA0">
        <w:rPr>
          <w:rStyle w:val="Hipervnculo"/>
          <w:rFonts w:ascii="Verdana" w:hAnsi="Verdana"/>
          <w:sz w:val="18"/>
          <w:szCs w:val="18"/>
        </w:rPr>
        <w:tab/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3C4EA0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3C4EA0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3C4EA0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3C4EA0">
        <w:rPr>
          <w:rStyle w:val="Hipervnculo"/>
          <w:rFonts w:ascii="Verdana" w:hAnsi="Verdana"/>
          <w:noProof/>
          <w:sz w:val="18"/>
          <w:szCs w:val="18"/>
        </w:rPr>
        <w:instrText xml:space="preserve"> TOC \o "1-4" \h \z \u </w:instrText>
      </w:r>
      <w:r w:rsidR="00BB7DDF" w:rsidRPr="003C4EA0">
        <w:rPr>
          <w:rStyle w:val="Hipervnculo"/>
          <w:rFonts w:ascii="Verdana" w:hAnsi="Verdana"/>
          <w:noProof/>
          <w:sz w:val="18"/>
          <w:szCs w:val="18"/>
        </w:rPr>
        <w:fldChar w:fldCharType="separate"/>
      </w:r>
    </w:p>
    <w:p w:rsidR="003C4EA0" w:rsidRPr="003C4EA0" w:rsidRDefault="00CE55BB" w:rsidP="003C4EA0">
      <w:pPr>
        <w:pStyle w:val="TDC1"/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0" w:history="1">
        <w:r w:rsidR="003C4EA0" w:rsidRPr="003C4EA0">
          <w:rPr>
            <w:rStyle w:val="Hipervnculo"/>
            <w:rFonts w:ascii="Verdana" w:hAnsi="Verdana" w:cs="Arial"/>
            <w:b/>
            <w:noProof/>
            <w:sz w:val="18"/>
            <w:szCs w:val="18"/>
          </w:rPr>
          <w:t>DATOS DEL PROYECTO: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0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1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3C4EA0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1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1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3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3C4EA0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2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2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3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3C4EA0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3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3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3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3C4EA0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4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4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3C4EA0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5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6_MOTPROM_EvaluaBono_ReCalculo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5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3C4EA0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6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6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7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6_MOTPROM_EvaluaBono_ReCalculo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7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8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8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5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599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599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5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0643D2">
      <w:pPr>
        <w:pStyle w:val="TDC4"/>
        <w:tabs>
          <w:tab w:val="left" w:pos="1600"/>
          <w:tab w:val="right" w:leader="dot" w:pos="8494"/>
        </w:tabs>
        <w:jc w:val="left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600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6_MOTPROM_EvaluaBono_ReCalculo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600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6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601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601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3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602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602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4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3C4EA0" w:rsidRPr="003C4EA0" w:rsidRDefault="00CE55BB" w:rsidP="000643D2">
      <w:pPr>
        <w:pStyle w:val="TDC4"/>
        <w:tabs>
          <w:tab w:val="left" w:pos="1600"/>
          <w:tab w:val="right" w:leader="dot" w:pos="8494"/>
        </w:tabs>
        <w:jc w:val="left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89603" w:history="1"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="003C4EA0" w:rsidRPr="003C4EA0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="003C4EA0" w:rsidRPr="003C4EA0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6_MOTPROM_EvaluaBono_ReCalculo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ab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instrText xml:space="preserve"> PAGEREF _Toc8989603 \h </w:instrTex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t>44</w:t>
        </w:r>
        <w:r w:rsidR="003C4EA0" w:rsidRPr="003C4EA0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3C4EA0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3C4EA0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3C4EA0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3C4EA0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3C4EA0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3C4EA0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3C4EA0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3C4EA0">
        <w:rPr>
          <w:rFonts w:ascii="Verdana" w:hAnsi="Verdana"/>
          <w:sz w:val="18"/>
          <w:szCs w:val="18"/>
          <w:lang w:val="es-PE"/>
        </w:rPr>
        <w:t>E</w:t>
      </w:r>
      <w:r w:rsidR="003060E5" w:rsidRPr="003C4EA0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3C4EA0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3C4EA0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3C4EA0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8989591"/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r w:rsidRPr="003C4EA0">
        <w:rPr>
          <w:rFonts w:ascii="Verdana" w:hAnsi="Verdana"/>
          <w:sz w:val="18"/>
          <w:szCs w:val="18"/>
          <w:lang w:val="es-PE"/>
        </w:rPr>
        <w:t>O</w:t>
      </w:r>
      <w:r w:rsidR="005F0897" w:rsidRPr="003C4EA0">
        <w:rPr>
          <w:rFonts w:ascii="Verdana" w:hAnsi="Verdana"/>
          <w:sz w:val="18"/>
          <w:szCs w:val="18"/>
          <w:lang w:val="es-PE"/>
        </w:rPr>
        <w:t>bjetivo</w:t>
      </w:r>
      <w:bookmarkEnd w:id="1"/>
    </w:p>
    <w:p w:rsidR="00B52340" w:rsidRPr="003C4EA0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3C4EA0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3C4EA0">
        <w:rPr>
          <w:rFonts w:ascii="Verdana" w:hAnsi="Verdana" w:cs="Arial"/>
          <w:sz w:val="18"/>
          <w:szCs w:val="18"/>
        </w:rPr>
        <w:t xml:space="preserve">presentar </w:t>
      </w:r>
      <w:r w:rsidR="00226641" w:rsidRPr="003C4EA0">
        <w:rPr>
          <w:rFonts w:ascii="Verdana" w:hAnsi="Verdana" w:cs="Arial"/>
          <w:sz w:val="18"/>
          <w:szCs w:val="18"/>
        </w:rPr>
        <w:t>la plantilla que sirve para hacer el</w:t>
      </w:r>
      <w:r w:rsidR="009339E3" w:rsidRPr="003C4EA0">
        <w:rPr>
          <w:rFonts w:ascii="Verdana" w:hAnsi="Verdana" w:cs="Arial"/>
          <w:sz w:val="18"/>
          <w:szCs w:val="18"/>
        </w:rPr>
        <w:t xml:space="preserve"> </w:t>
      </w:r>
      <w:r w:rsidR="00226641" w:rsidRPr="003C4EA0">
        <w:rPr>
          <w:rFonts w:ascii="Verdana" w:hAnsi="Verdana" w:cs="Arial"/>
          <w:sz w:val="18"/>
          <w:szCs w:val="18"/>
        </w:rPr>
        <w:t>diseño de un servicio</w:t>
      </w:r>
      <w:r w:rsidR="000030FC" w:rsidRPr="003C4EA0">
        <w:rPr>
          <w:rFonts w:ascii="Verdana" w:hAnsi="Verdana" w:cs="Arial"/>
          <w:sz w:val="18"/>
          <w:szCs w:val="18"/>
        </w:rPr>
        <w:t xml:space="preserve"> (</w:t>
      </w:r>
      <w:r w:rsidR="00B03F85" w:rsidRPr="003C4EA0">
        <w:rPr>
          <w:rFonts w:ascii="Verdana" w:hAnsi="Verdana" w:cs="Arial"/>
          <w:sz w:val="18"/>
          <w:szCs w:val="18"/>
        </w:rPr>
        <w:t xml:space="preserve">servicio batch “asíncrono”, </w:t>
      </w:r>
      <w:r w:rsidR="000030FC" w:rsidRPr="003C4EA0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3C4EA0">
        <w:rPr>
          <w:rFonts w:ascii="Verdana" w:hAnsi="Verdana" w:cs="Arial"/>
          <w:sz w:val="18"/>
          <w:szCs w:val="18"/>
        </w:rPr>
        <w:t xml:space="preserve"> </w:t>
      </w:r>
      <w:r w:rsidR="00FA069B" w:rsidRPr="003C4EA0">
        <w:rPr>
          <w:rFonts w:ascii="Verdana" w:hAnsi="Verdana" w:cs="Arial"/>
          <w:sz w:val="18"/>
          <w:szCs w:val="18"/>
        </w:rPr>
        <w:t xml:space="preserve"> del área de</w:t>
      </w:r>
      <w:r w:rsidR="00262525" w:rsidRPr="003C4EA0">
        <w:rPr>
          <w:rFonts w:ascii="Verdana" w:hAnsi="Verdana" w:cs="Arial"/>
          <w:sz w:val="18"/>
          <w:szCs w:val="18"/>
        </w:rPr>
        <w:t xml:space="preserve"> Arquitectura e</w:t>
      </w:r>
      <w:r w:rsidR="00FA069B" w:rsidRPr="003C4EA0">
        <w:rPr>
          <w:rFonts w:ascii="Verdana" w:hAnsi="Verdana" w:cs="Arial"/>
          <w:sz w:val="18"/>
          <w:szCs w:val="18"/>
        </w:rPr>
        <w:t xml:space="preserve"> </w:t>
      </w:r>
      <w:r w:rsidR="00262525" w:rsidRPr="003C4EA0">
        <w:rPr>
          <w:rFonts w:ascii="Verdana" w:hAnsi="Verdana" w:cs="Arial"/>
          <w:sz w:val="18"/>
          <w:szCs w:val="18"/>
        </w:rPr>
        <w:t>I</w:t>
      </w:r>
      <w:r w:rsidR="00FA069B" w:rsidRPr="003C4EA0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3C4EA0">
        <w:rPr>
          <w:rFonts w:ascii="Verdana" w:hAnsi="Verdana" w:cs="Arial"/>
          <w:sz w:val="18"/>
          <w:szCs w:val="18"/>
        </w:rPr>
        <w:t>funcional y</w:t>
      </w:r>
      <w:r w:rsidR="00FA069B" w:rsidRPr="003C4EA0">
        <w:rPr>
          <w:rFonts w:ascii="Verdana" w:hAnsi="Verdana" w:cs="Arial"/>
          <w:sz w:val="18"/>
          <w:szCs w:val="18"/>
        </w:rPr>
        <w:t xml:space="preserve"> técnico </w:t>
      </w:r>
      <w:r w:rsidR="00226641" w:rsidRPr="003C4EA0">
        <w:rPr>
          <w:rFonts w:ascii="Verdana" w:hAnsi="Verdana" w:cs="Arial"/>
          <w:sz w:val="18"/>
          <w:szCs w:val="18"/>
        </w:rPr>
        <w:t>alineado a l</w:t>
      </w:r>
      <w:r w:rsidR="00FA069B" w:rsidRPr="003C4EA0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3C4EA0">
        <w:rPr>
          <w:rFonts w:ascii="Verdana" w:hAnsi="Verdana" w:cs="Arial"/>
          <w:sz w:val="18"/>
          <w:szCs w:val="18"/>
        </w:rPr>
        <w:t>.</w:t>
      </w:r>
    </w:p>
    <w:p w:rsidR="00226641" w:rsidRPr="003C4EA0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3C4EA0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Adicionalmente, e</w:t>
      </w:r>
      <w:r w:rsidR="00B70139" w:rsidRPr="003C4EA0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3C4EA0">
        <w:rPr>
          <w:rFonts w:ascii="Verdana" w:hAnsi="Verdana" w:cs="Arial"/>
          <w:sz w:val="18"/>
          <w:szCs w:val="18"/>
        </w:rPr>
        <w:t>con</w:t>
      </w:r>
      <w:r w:rsidR="00B70139" w:rsidRPr="003C4EA0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3C4EA0">
        <w:rPr>
          <w:rFonts w:ascii="Verdana" w:hAnsi="Verdana" w:cs="Arial"/>
          <w:sz w:val="18"/>
          <w:szCs w:val="18"/>
        </w:rPr>
        <w:t>los servicios y/o otros recursos.</w:t>
      </w:r>
    </w:p>
    <w:p w:rsidR="00B47326" w:rsidRPr="003C4EA0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3C4EA0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3C4EA0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3C4EA0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3C4EA0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8989592"/>
      <w:r w:rsidRPr="003C4EA0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3C4EA0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3C4EA0" w:rsidRDefault="003029DB" w:rsidP="003029DB">
      <w:pPr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3C4EA0">
        <w:rPr>
          <w:rFonts w:ascii="Verdana" w:hAnsi="Verdana" w:cs="Arial"/>
          <w:sz w:val="18"/>
          <w:szCs w:val="18"/>
        </w:rPr>
        <w:t>n</w:t>
      </w:r>
      <w:r w:rsidRPr="003C4EA0">
        <w:rPr>
          <w:rFonts w:ascii="Verdana" w:hAnsi="Verdana" w:cs="Arial"/>
          <w:sz w:val="18"/>
          <w:szCs w:val="18"/>
        </w:rPr>
        <w:t xml:space="preserve"> dirigido</w:t>
      </w:r>
      <w:r w:rsidR="00B47326" w:rsidRPr="003C4EA0">
        <w:rPr>
          <w:rFonts w:ascii="Verdana" w:hAnsi="Verdana" w:cs="Arial"/>
          <w:sz w:val="18"/>
          <w:szCs w:val="18"/>
        </w:rPr>
        <w:t>s</w:t>
      </w:r>
      <w:r w:rsidRPr="003C4EA0">
        <w:rPr>
          <w:rFonts w:ascii="Verdana" w:hAnsi="Verdana" w:cs="Arial"/>
          <w:sz w:val="18"/>
          <w:szCs w:val="18"/>
        </w:rPr>
        <w:t xml:space="preserve"> a:</w:t>
      </w:r>
    </w:p>
    <w:p w:rsidR="00905D8A" w:rsidRPr="003C4EA0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3C4EA0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 xml:space="preserve">Arquitectos de </w:t>
      </w:r>
      <w:r w:rsidR="009339E3" w:rsidRPr="003C4EA0">
        <w:rPr>
          <w:rFonts w:ascii="Verdana" w:hAnsi="Verdana" w:cs="Arial"/>
          <w:sz w:val="18"/>
          <w:szCs w:val="18"/>
        </w:rPr>
        <w:t>integración</w:t>
      </w:r>
      <w:r w:rsidRPr="003C4EA0">
        <w:rPr>
          <w:rFonts w:ascii="Verdana" w:hAnsi="Verdana" w:cs="Arial"/>
          <w:sz w:val="18"/>
          <w:szCs w:val="18"/>
        </w:rPr>
        <w:t xml:space="preserve"> que requieran </w:t>
      </w:r>
      <w:r w:rsidR="009339E3" w:rsidRPr="003C4EA0">
        <w:rPr>
          <w:rFonts w:ascii="Verdana" w:hAnsi="Verdana" w:cs="Arial"/>
          <w:sz w:val="18"/>
          <w:szCs w:val="18"/>
        </w:rPr>
        <w:t>diseñar un nuevo servicio</w:t>
      </w:r>
    </w:p>
    <w:p w:rsidR="003029DB" w:rsidRPr="003C4EA0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3C4EA0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3C4EA0">
        <w:rPr>
          <w:rFonts w:ascii="Verdana" w:hAnsi="Verdana" w:cs="Arial"/>
          <w:sz w:val="18"/>
          <w:szCs w:val="18"/>
        </w:rPr>
        <w:t>el detalle de la implementación del servicio</w:t>
      </w:r>
      <w:r w:rsidRPr="003C4EA0">
        <w:rPr>
          <w:rFonts w:ascii="Verdana" w:hAnsi="Verdana" w:cs="Arial"/>
          <w:sz w:val="18"/>
          <w:szCs w:val="18"/>
        </w:rPr>
        <w:t>.</w:t>
      </w:r>
    </w:p>
    <w:p w:rsidR="003029DB" w:rsidRPr="003C4EA0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3C4EA0">
        <w:rPr>
          <w:rFonts w:ascii="Verdana" w:hAnsi="Verdana" w:cs="Arial"/>
          <w:sz w:val="18"/>
          <w:szCs w:val="18"/>
        </w:rPr>
        <w:t xml:space="preserve">requieran </w:t>
      </w:r>
      <w:r w:rsidR="00851D72" w:rsidRPr="003C4EA0">
        <w:rPr>
          <w:rFonts w:ascii="Verdana" w:hAnsi="Verdana" w:cs="Arial"/>
          <w:sz w:val="18"/>
          <w:szCs w:val="18"/>
        </w:rPr>
        <w:t xml:space="preserve">compartir la </w:t>
      </w:r>
      <w:r w:rsidR="009339E3" w:rsidRPr="003C4EA0">
        <w:rPr>
          <w:rFonts w:ascii="Verdana" w:hAnsi="Verdana" w:cs="Arial"/>
          <w:sz w:val="18"/>
          <w:szCs w:val="18"/>
        </w:rPr>
        <w:t>funcionalidad del servicio</w:t>
      </w:r>
      <w:r w:rsidR="00B47326" w:rsidRPr="003C4EA0">
        <w:rPr>
          <w:rFonts w:ascii="Verdana" w:hAnsi="Verdana" w:cs="Arial"/>
          <w:sz w:val="18"/>
          <w:szCs w:val="18"/>
        </w:rPr>
        <w:t>.</w:t>
      </w:r>
    </w:p>
    <w:p w:rsidR="008147C2" w:rsidRPr="003C4EA0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3C4EA0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989593"/>
      <w:r w:rsidRPr="003C4EA0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3C4EA0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3C4EA0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3C4EA0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3C4EA0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3C4EA0">
        <w:rPr>
          <w:rFonts w:ascii="Verdana" w:hAnsi="Verdana" w:cs="Arial"/>
          <w:sz w:val="18"/>
          <w:szCs w:val="18"/>
          <w:lang w:eastAsia="en-US"/>
        </w:rPr>
        <w:t>las</w:t>
      </w:r>
      <w:r w:rsidRPr="003C4EA0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3C4EA0">
        <w:rPr>
          <w:rFonts w:ascii="Verdana" w:hAnsi="Verdana" w:cs="Arial"/>
          <w:sz w:val="18"/>
          <w:szCs w:val="18"/>
          <w:lang w:eastAsia="en-US"/>
        </w:rPr>
        <w:t>interfaces</w:t>
      </w:r>
      <w:r w:rsidRPr="003C4EA0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3C4EA0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3C4EA0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3C4EA0" w:rsidRDefault="00347FB2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3C4EA0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35pt" o:ole="">
            <v:imagedata r:id="rId8" o:title=""/>
          </v:shape>
          <o:OLEObject Type="Embed" ProgID="Visio.Drawing.11" ShapeID="_x0000_i1025" DrawAspect="Content" ObjectID="_1619607900" r:id="rId9"/>
        </w:object>
      </w:r>
    </w:p>
    <w:p w:rsidR="00823C89" w:rsidRPr="003C4EA0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8989594"/>
      <w:r w:rsidRPr="003C4EA0">
        <w:rPr>
          <w:rFonts w:ascii="Verdana" w:hAnsi="Verdana"/>
          <w:sz w:val="18"/>
          <w:szCs w:val="18"/>
          <w:lang w:val="es-PE"/>
        </w:rPr>
        <w:lastRenderedPageBreak/>
        <w:t>Plantilla de</w:t>
      </w:r>
      <w:r w:rsidR="00661DBC" w:rsidRPr="003C4EA0">
        <w:rPr>
          <w:rFonts w:ascii="Verdana" w:hAnsi="Verdana"/>
          <w:sz w:val="18"/>
          <w:szCs w:val="18"/>
          <w:lang w:val="es-PE"/>
        </w:rPr>
        <w:t xml:space="preserve"> diseño del</w:t>
      </w:r>
      <w:r w:rsidRPr="003C4EA0">
        <w:rPr>
          <w:rFonts w:ascii="Verdana" w:hAnsi="Verdana"/>
          <w:sz w:val="18"/>
          <w:szCs w:val="18"/>
          <w:lang w:val="es-PE"/>
        </w:rPr>
        <w:t xml:space="preserve"> servicio</w:t>
      </w:r>
      <w:bookmarkEnd w:id="9"/>
    </w:p>
    <w:p w:rsidR="0096129D" w:rsidRPr="003C4EA0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0" w:name="_Toc8989595"/>
      <w:r w:rsidRPr="003C4EA0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3C4EA0">
        <w:rPr>
          <w:rFonts w:ascii="Verdana" w:hAnsi="Verdana"/>
          <w:sz w:val="18"/>
          <w:szCs w:val="18"/>
          <w:lang w:val="es-PE"/>
        </w:rPr>
        <w:t xml:space="preserve"> </w:t>
      </w:r>
      <w:r w:rsidR="00347FB2" w:rsidRPr="003C4EA0">
        <w:rPr>
          <w:rFonts w:ascii="Verdana" w:hAnsi="Verdana"/>
          <w:sz w:val="18"/>
          <w:szCs w:val="18"/>
          <w:lang w:val="es-PE"/>
        </w:rPr>
        <w:t>SH06_MOTPROM_EvaluaBono_ReCalculo</w:t>
      </w:r>
      <w:bookmarkEnd w:id="10"/>
    </w:p>
    <w:p w:rsidR="00823C89" w:rsidRPr="003C4EA0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Los d</w:t>
      </w:r>
      <w:r w:rsidR="00E51932" w:rsidRPr="003C4EA0">
        <w:rPr>
          <w:rFonts w:ascii="Verdana" w:hAnsi="Verdana" w:cs="Arial"/>
          <w:sz w:val="18"/>
          <w:szCs w:val="18"/>
        </w:rPr>
        <w:t>etalles</w:t>
      </w:r>
      <w:r w:rsidRPr="003C4EA0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3C4EA0">
        <w:rPr>
          <w:rFonts w:ascii="Verdana" w:hAnsi="Verdana" w:cs="Arial"/>
          <w:sz w:val="18"/>
          <w:szCs w:val="18"/>
        </w:rPr>
        <w:t>funcional</w:t>
      </w:r>
      <w:r w:rsidR="000B2280" w:rsidRPr="003C4EA0">
        <w:rPr>
          <w:rFonts w:ascii="Verdana" w:hAnsi="Verdana" w:cs="Arial"/>
          <w:sz w:val="18"/>
          <w:szCs w:val="18"/>
        </w:rPr>
        <w:t xml:space="preserve"> y técnica</w:t>
      </w:r>
      <w:r w:rsidRPr="003C4EA0">
        <w:rPr>
          <w:rFonts w:ascii="Verdana" w:hAnsi="Verdana" w:cs="Arial"/>
          <w:sz w:val="18"/>
          <w:szCs w:val="18"/>
        </w:rPr>
        <w:t xml:space="preserve"> </w:t>
      </w:r>
      <w:r w:rsidR="00E51932" w:rsidRPr="003C4EA0">
        <w:rPr>
          <w:rFonts w:ascii="Verdana" w:hAnsi="Verdana" w:cs="Arial"/>
          <w:b/>
          <w:sz w:val="18"/>
          <w:szCs w:val="18"/>
        </w:rPr>
        <w:t>SOLO</w:t>
      </w:r>
      <w:r w:rsidR="00B03F85" w:rsidRPr="003C4EA0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3C4EA0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3C4EA0">
        <w:rPr>
          <w:rFonts w:ascii="Verdana" w:hAnsi="Verdana" w:cs="Arial"/>
          <w:sz w:val="18"/>
          <w:szCs w:val="18"/>
        </w:rPr>
        <w:t xml:space="preserve"> y/o servicios batch “asíncronos”</w:t>
      </w:r>
      <w:r w:rsidR="00E51932" w:rsidRPr="003C4EA0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3C4EA0">
        <w:rPr>
          <w:rFonts w:ascii="Verdana" w:hAnsi="Verdana" w:cs="Arial"/>
          <w:sz w:val="18"/>
          <w:szCs w:val="18"/>
        </w:rPr>
        <w:t xml:space="preserve">de datos </w:t>
      </w:r>
      <w:r w:rsidR="00E51932" w:rsidRPr="003C4EA0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3C4EA0">
        <w:rPr>
          <w:rFonts w:ascii="Verdana" w:hAnsi="Verdana" w:cs="Arial"/>
          <w:sz w:val="18"/>
          <w:szCs w:val="18"/>
        </w:rPr>
        <w:t xml:space="preserve"> (</w:t>
      </w:r>
      <w:r w:rsidR="000B0845" w:rsidRPr="003C4EA0">
        <w:rPr>
          <w:rFonts w:ascii="Verdana" w:hAnsi="Verdana" w:cs="Arial"/>
          <w:sz w:val="18"/>
          <w:szCs w:val="18"/>
        </w:rPr>
        <w:t>aquellos que n</w:t>
      </w:r>
      <w:r w:rsidR="000B2280" w:rsidRPr="003C4EA0">
        <w:rPr>
          <w:rFonts w:ascii="Verdana" w:hAnsi="Verdana" w:cs="Arial"/>
          <w:sz w:val="18"/>
          <w:szCs w:val="18"/>
        </w:rPr>
        <w:t xml:space="preserve">o </w:t>
      </w:r>
      <w:r w:rsidR="000B0845" w:rsidRPr="003C4EA0">
        <w:rPr>
          <w:rFonts w:ascii="Verdana" w:hAnsi="Verdana" w:cs="Arial"/>
          <w:sz w:val="18"/>
          <w:szCs w:val="18"/>
        </w:rPr>
        <w:t>con</w:t>
      </w:r>
      <w:r w:rsidR="000B2280" w:rsidRPr="003C4EA0">
        <w:rPr>
          <w:rFonts w:ascii="Verdana" w:hAnsi="Verdana" w:cs="Arial"/>
          <w:sz w:val="18"/>
          <w:szCs w:val="18"/>
        </w:rPr>
        <w:t>tienen un flujo</w:t>
      </w:r>
      <w:r w:rsidR="00A56E3A" w:rsidRPr="003C4EA0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3C4EA0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3C4EA0">
        <w:rPr>
          <w:rFonts w:ascii="Verdana" w:hAnsi="Verdana" w:cs="Arial"/>
          <w:sz w:val="18"/>
          <w:szCs w:val="18"/>
        </w:rPr>
        <w:t>)</w:t>
      </w:r>
      <w:r w:rsidR="00E51932" w:rsidRPr="003C4EA0">
        <w:rPr>
          <w:rFonts w:ascii="Verdana" w:hAnsi="Verdana" w:cs="Arial"/>
          <w:sz w:val="18"/>
          <w:szCs w:val="18"/>
        </w:rPr>
        <w:t>.</w:t>
      </w:r>
    </w:p>
    <w:p w:rsidR="00823C89" w:rsidRPr="003C4EA0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3C4EA0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3C4EA0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3C4EA0" w:rsidRDefault="00347FB2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>SH06_MOTPROM_EvaluaBono_ReCalculo</w:t>
            </w:r>
          </w:p>
        </w:tc>
      </w:tr>
      <w:tr w:rsidR="0090779B" w:rsidRPr="003C4EA0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3C4EA0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3C4EA0" w:rsidRDefault="008A00C6" w:rsidP="00EC1A85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8201A9" w:rsidRPr="003C4EA0">
              <w:rPr>
                <w:rFonts w:ascii="Verdana" w:hAnsi="Verdana" w:cs="Arial"/>
                <w:sz w:val="18"/>
                <w:szCs w:val="18"/>
              </w:rPr>
              <w:t xml:space="preserve">ejecutar </w:t>
            </w:r>
            <w:r w:rsidR="00EC1A85" w:rsidRPr="003C4EA0">
              <w:rPr>
                <w:rFonts w:ascii="Verdana" w:hAnsi="Verdana" w:cs="Arial"/>
                <w:sz w:val="18"/>
                <w:szCs w:val="18"/>
              </w:rPr>
              <w:t xml:space="preserve">el recalculo de bonos </w:t>
            </w: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3C4EA0" w:rsidRDefault="00615EFE" w:rsidP="00EC1A8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EC1A85" w:rsidRPr="003C4EA0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el recalculo de bono </w:t>
            </w: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3C4EA0" w:rsidRDefault="00EC1A85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ejecutar el recalculo de bonos</w:t>
            </w: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3C4EA0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3C4EA0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3C4EA0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3C4EA0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3C4EA0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3C4EA0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3C4EA0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3C4EA0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3C4EA0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3C4EA0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3C4EA0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3C4EA0" w:rsidTr="00297608">
        <w:tc>
          <w:tcPr>
            <w:tcW w:w="2253" w:type="dxa"/>
            <w:shd w:val="clear" w:color="auto" w:fill="FF0000"/>
            <w:vAlign w:val="center"/>
          </w:tcPr>
          <w:p w:rsidR="00D3727D" w:rsidRPr="003C4EA0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3C4EA0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3C4EA0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3C4EA0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1" w:name="_Toc8989596"/>
      <w:r w:rsidRPr="003C4EA0">
        <w:rPr>
          <w:rFonts w:ascii="Verdana" w:hAnsi="Verdana"/>
          <w:sz w:val="18"/>
          <w:szCs w:val="18"/>
          <w:lang w:val="es-ES"/>
        </w:rPr>
        <w:t>Plantilla de e</w:t>
      </w:r>
      <w:r w:rsidR="00B64191" w:rsidRPr="003C4EA0">
        <w:rPr>
          <w:rFonts w:ascii="Verdana" w:hAnsi="Verdana"/>
          <w:sz w:val="18"/>
          <w:szCs w:val="18"/>
          <w:lang w:val="es-ES"/>
        </w:rPr>
        <w:t>specificación de cada método</w:t>
      </w:r>
      <w:r w:rsidRPr="003C4EA0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3C4EA0">
        <w:rPr>
          <w:rFonts w:ascii="Verdana" w:hAnsi="Verdana"/>
          <w:sz w:val="18"/>
          <w:szCs w:val="18"/>
          <w:lang w:val="es-ES"/>
        </w:rPr>
        <w:t>|</w:t>
      </w:r>
      <w:bookmarkEnd w:id="11"/>
    </w:p>
    <w:p w:rsidR="00DA2278" w:rsidRPr="003C4EA0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2" w:name="_Toc8989597"/>
      <w:r w:rsidRPr="003C4EA0">
        <w:rPr>
          <w:rFonts w:ascii="Verdana" w:hAnsi="Verdana"/>
          <w:sz w:val="18"/>
          <w:szCs w:val="18"/>
          <w:lang w:val="es-ES"/>
        </w:rPr>
        <w:t xml:space="preserve">Método </w:t>
      </w:r>
      <w:r w:rsidR="00347FB2" w:rsidRPr="003C4EA0">
        <w:rPr>
          <w:rFonts w:ascii="Verdana" w:hAnsi="Verdana"/>
          <w:sz w:val="18"/>
          <w:szCs w:val="18"/>
          <w:lang w:val="es-ES"/>
        </w:rPr>
        <w:t>SH06_MOTPROM_EvaluaBono_ReCalculo</w:t>
      </w:r>
      <w:bookmarkEnd w:id="12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3C4EA0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3C4EA0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3C4EA0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</w:p>
        </w:tc>
        <w:tc>
          <w:tcPr>
            <w:tcW w:w="2606" w:type="dxa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3C4EA0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3C4EA0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3C4EA0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3C4EA0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3C4EA0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3C4EA0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3C4EA0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3C4EA0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8E5469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3C4EA0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E5469" w:rsidRPr="003C4EA0">
              <w:rPr>
                <w:rFonts w:ascii="Verdana" w:hAnsi="Verdana" w:cs="Arial"/>
                <w:sz w:val="18"/>
                <w:szCs w:val="18"/>
              </w:rPr>
              <w:t>encargara</w:t>
            </w:r>
            <w:r w:rsidR="00EC1A85" w:rsidRPr="003C4EA0">
              <w:rPr>
                <w:rFonts w:ascii="Verdana" w:hAnsi="Verdana" w:cs="Arial"/>
                <w:sz w:val="18"/>
                <w:szCs w:val="18"/>
              </w:rPr>
              <w:t xml:space="preserve"> de </w:t>
            </w:r>
            <w:r w:rsidR="008E5469" w:rsidRPr="003C4EA0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EC1A85" w:rsidRPr="003C4EA0">
              <w:rPr>
                <w:rFonts w:ascii="Verdana" w:hAnsi="Verdana" w:cs="Arial"/>
                <w:sz w:val="18"/>
                <w:szCs w:val="18"/>
              </w:rPr>
              <w:t>ejecutar el recalculo de bonos</w:t>
            </w:r>
          </w:p>
        </w:tc>
      </w:tr>
      <w:tr w:rsidR="00DA2278" w:rsidRPr="003C4EA0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3C4EA0">
              <w:rPr>
                <w:rFonts w:ascii="Verdana" w:hAnsi="Verdana" w:cs="Arial"/>
                <w:sz w:val="18"/>
                <w:szCs w:val="18"/>
              </w:rPr>
              <w:t xml:space="preserve"> _          No_X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3C4EA0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3C4EA0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3C4EA0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_3_ tps </w:t>
            </w:r>
          </w:p>
        </w:tc>
      </w:tr>
      <w:tr w:rsidR="00DA2278" w:rsidRPr="003C4EA0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3C4EA0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3C4EA0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3C4EA0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3C4EA0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3C4EA0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3C4EA0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___        No_X__ </w:t>
            </w:r>
          </w:p>
        </w:tc>
      </w:tr>
      <w:tr w:rsidR="00DA2278" w:rsidRPr="003C4EA0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3C4EA0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3C4EA0" w:rsidRDefault="008E5469" w:rsidP="00CE55BB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t xml:space="preserve">Desactivación </w:t>
            </w:r>
            <w:r w:rsidR="00CE55BB">
              <w:rPr>
                <w:rFonts w:ascii="Verdana" w:hAnsi="Verdana"/>
                <w:sz w:val="18"/>
                <w:szCs w:val="18"/>
                <w:lang w:val="es-ES"/>
              </w:rPr>
              <w:t xml:space="preserve">Recalculo </w:t>
            </w:r>
          </w:p>
        </w:tc>
      </w:tr>
    </w:tbl>
    <w:p w:rsidR="008E74C7" w:rsidRPr="003C4EA0" w:rsidRDefault="00EE48EA" w:rsidP="004502B6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3" w:name="_Toc8989598"/>
      <w:r w:rsidRPr="003C4EA0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r w:rsidR="00084704" w:rsidRPr="003C4EA0">
        <w:rPr>
          <w:rFonts w:ascii="Verdana" w:hAnsi="Verdana"/>
          <w:sz w:val="18"/>
          <w:szCs w:val="18"/>
          <w:lang w:val="es-ES"/>
        </w:rPr>
        <w:t>main</w:t>
      </w:r>
      <w:bookmarkEnd w:id="13"/>
    </w:p>
    <w:p w:rsidR="00D50565" w:rsidRPr="003C4EA0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3C4EA0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3C4EA0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3C4EA0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Diagrama request xsd.</w:t>
      </w:r>
    </w:p>
    <w:p w:rsidR="00D50565" w:rsidRPr="003C4EA0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3C4EA0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3C4EA0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3C4EA0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989599"/>
      <w:r w:rsidRPr="003C4EA0">
        <w:rPr>
          <w:rFonts w:ascii="Verdana" w:hAnsi="Verdana"/>
          <w:sz w:val="18"/>
          <w:szCs w:val="18"/>
          <w:lang w:val="es-ES"/>
        </w:rPr>
        <w:t xml:space="preserve">Datos de salida del método </w:t>
      </w:r>
      <w:r w:rsidR="00084704" w:rsidRPr="003C4EA0">
        <w:rPr>
          <w:rFonts w:ascii="Verdana" w:hAnsi="Verdana"/>
          <w:sz w:val="18"/>
          <w:szCs w:val="18"/>
          <w:lang w:val="es-ES"/>
        </w:rPr>
        <w:t>main</w:t>
      </w:r>
      <w:bookmarkEnd w:id="14"/>
    </w:p>
    <w:p w:rsidR="00D50565" w:rsidRPr="003C4EA0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3C4EA0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3C4EA0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3C4EA0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Diagrama request xsd.</w:t>
      </w:r>
    </w:p>
    <w:p w:rsidR="009748ED" w:rsidRPr="003C4EA0" w:rsidRDefault="00D50565" w:rsidP="00821822">
      <w:pPr>
        <w:ind w:left="851"/>
        <w:rPr>
          <w:rFonts w:ascii="Verdana" w:hAnsi="Verdana" w:cs="Arial"/>
          <w:color w:val="A6A6A6"/>
          <w:sz w:val="18"/>
          <w:szCs w:val="18"/>
        </w:rPr>
        <w:sectPr w:rsidR="009748ED" w:rsidRPr="003C4EA0" w:rsidSect="00354EEA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417" w:right="1701" w:bottom="1417" w:left="1701" w:header="709" w:footer="709" w:gutter="0"/>
          <w:cols w:space="708"/>
          <w:docGrid w:linePitch="360"/>
        </w:sectPr>
      </w:pPr>
      <w:r w:rsidRPr="003C4EA0">
        <w:rPr>
          <w:rFonts w:ascii="Verdana" w:hAnsi="Verdana" w:cs="Arial"/>
          <w:color w:val="A6A6A6"/>
          <w:sz w:val="18"/>
          <w:szCs w:val="18"/>
        </w:rPr>
        <w:t>No Aplica</w:t>
      </w:r>
    </w:p>
    <w:p w:rsidR="008E1515" w:rsidRPr="003C4EA0" w:rsidRDefault="008E1515" w:rsidP="000643D2">
      <w:pPr>
        <w:pStyle w:val="Ttulo4"/>
        <w:jc w:val="left"/>
        <w:rPr>
          <w:rFonts w:ascii="Verdana" w:hAnsi="Verdana"/>
          <w:sz w:val="18"/>
          <w:szCs w:val="18"/>
          <w:lang w:val="es-ES"/>
        </w:rPr>
      </w:pPr>
      <w:bookmarkStart w:id="15" w:name="_Toc8989600"/>
      <w:r w:rsidRPr="003C4EA0">
        <w:rPr>
          <w:rFonts w:ascii="Verdana" w:hAnsi="Verdana"/>
          <w:sz w:val="18"/>
          <w:szCs w:val="18"/>
          <w:lang w:val="es-ES"/>
        </w:rPr>
        <w:lastRenderedPageBreak/>
        <w:t xml:space="preserve">Diseño del método </w:t>
      </w:r>
      <w:r w:rsidR="00084704" w:rsidRPr="003C4EA0">
        <w:rPr>
          <w:rFonts w:ascii="Verdana" w:hAnsi="Verdana"/>
          <w:sz w:val="18"/>
          <w:szCs w:val="18"/>
          <w:lang w:val="es-ES"/>
        </w:rPr>
        <w:t>main</w:t>
      </w:r>
      <w:r w:rsidR="00D50565" w:rsidRPr="003C4EA0">
        <w:rPr>
          <w:rFonts w:ascii="Verdana" w:hAnsi="Verdana"/>
          <w:sz w:val="18"/>
          <w:szCs w:val="18"/>
          <w:lang w:val="es-ES"/>
        </w:rPr>
        <w:t xml:space="preserve"> </w:t>
      </w:r>
      <w:r w:rsidRPr="003C4EA0">
        <w:rPr>
          <w:rFonts w:ascii="Verdana" w:hAnsi="Verdana"/>
          <w:sz w:val="18"/>
          <w:szCs w:val="18"/>
          <w:lang w:val="es-ES"/>
        </w:rPr>
        <w:t xml:space="preserve">del servicio </w:t>
      </w:r>
      <w:r w:rsidR="00347FB2" w:rsidRPr="003C4EA0">
        <w:rPr>
          <w:rFonts w:ascii="Verdana" w:hAnsi="Verdana"/>
          <w:sz w:val="18"/>
          <w:szCs w:val="18"/>
          <w:lang w:val="es-PE"/>
        </w:rPr>
        <w:t>SH06_MOTPROM_EvaluaBono_ReCalculo</w:t>
      </w:r>
      <w:bookmarkEnd w:id="15"/>
    </w:p>
    <w:p w:rsidR="008E1515" w:rsidRPr="003C4EA0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3C4EA0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3C4EA0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3C4EA0" w:rsidRDefault="005571B9" w:rsidP="008E1515">
      <w:pPr>
        <w:jc w:val="left"/>
        <w:rPr>
          <w:rFonts w:ascii="Verdana" w:hAnsi="Verdana"/>
          <w:sz w:val="18"/>
          <w:szCs w:val="18"/>
        </w:rPr>
      </w:pPr>
      <w:r w:rsidRPr="003C4EA0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>
            <wp:extent cx="8891270" cy="3534410"/>
            <wp:effectExtent l="0" t="0" r="5080" b="889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6_MOTPROM_EvaluaBono_ReCalculo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9127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ED" w:rsidRPr="003C4EA0" w:rsidRDefault="009748ED" w:rsidP="009748ED">
      <w:pPr>
        <w:ind w:left="-851"/>
        <w:jc w:val="left"/>
        <w:rPr>
          <w:rFonts w:ascii="Verdana" w:hAnsi="Verdana" w:cs="Arial"/>
          <w:b/>
          <w:sz w:val="18"/>
          <w:szCs w:val="18"/>
        </w:rPr>
        <w:sectPr w:rsidR="009748ED" w:rsidRPr="003C4EA0" w:rsidSect="009748ED">
          <w:type w:val="continuous"/>
          <w:pgSz w:w="16838" w:h="11906" w:orient="landscape" w:code="9"/>
          <w:pgMar w:top="1701" w:right="1418" w:bottom="1701" w:left="1418" w:header="709" w:footer="709" w:gutter="0"/>
          <w:cols w:space="708"/>
          <w:docGrid w:linePitch="360"/>
        </w:sectPr>
      </w:pPr>
    </w:p>
    <w:p w:rsidR="009748ED" w:rsidRPr="003C4EA0" w:rsidRDefault="009748ED" w:rsidP="009748ED">
      <w:pPr>
        <w:rPr>
          <w:rFonts w:ascii="Verdana" w:hAnsi="Verdana" w:cs="Arial"/>
          <w:b/>
          <w:sz w:val="18"/>
          <w:szCs w:val="18"/>
        </w:rPr>
      </w:pPr>
    </w:p>
    <w:p w:rsidR="006F66FE" w:rsidRPr="003C4EA0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3C4EA0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3C4EA0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3C4EA0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6" w:name="_MON_1584275758"/>
    <w:bookmarkEnd w:id="16"/>
    <w:p w:rsidR="008E1515" w:rsidRPr="003C4EA0" w:rsidRDefault="005571B9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3C4EA0">
        <w:rPr>
          <w:rFonts w:ascii="Verdana" w:hAnsi="Verdana"/>
          <w:sz w:val="18"/>
          <w:szCs w:val="18"/>
        </w:rPr>
        <w:object w:dxaOrig="9405" w:dyaOrig="5460">
          <v:shape id="_x0000_i1026" type="#_x0000_t75" style="width:433.35pt;height:252pt" o:ole="">
            <v:imagedata r:id="rId14" o:title=""/>
          </v:shape>
          <o:OLEObject Type="Embed" ProgID="Visio.Drawing.11" ShapeID="_x0000_i1026" DrawAspect="Content" ObjectID="_1619607901" r:id="rId15"/>
        </w:object>
      </w:r>
    </w:p>
    <w:p w:rsidR="00E723A3" w:rsidRPr="003C4EA0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3C4EA0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3C4EA0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3C4EA0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3C4EA0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Actividad del proceso</w:t>
      </w:r>
    </w:p>
    <w:p w:rsidR="008E1515" w:rsidRPr="003C4EA0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3C4EA0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Descripción del proceso</w:t>
      </w:r>
    </w:p>
    <w:p w:rsidR="008E1515" w:rsidRPr="003C4EA0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3C4EA0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3C4EA0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3C4EA0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3C4EA0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3C4EA0" w:rsidTr="00CF1842">
        <w:trPr>
          <w:trHeight w:val="472"/>
        </w:trPr>
        <w:tc>
          <w:tcPr>
            <w:tcW w:w="1560" w:type="dxa"/>
          </w:tcPr>
          <w:p w:rsidR="008E1515" w:rsidRPr="003C4EA0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3C4EA0" w:rsidRDefault="008E1515" w:rsidP="00311D7C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3C4EA0">
              <w:rPr>
                <w:rFonts w:ascii="Verdana" w:hAnsi="Verdana" w:cs="Arial"/>
                <w:sz w:val="18"/>
                <w:szCs w:val="18"/>
              </w:rPr>
              <w:t>el idTransaccion</w:t>
            </w:r>
            <w:r w:rsidR="00311D7C" w:rsidRPr="003C4EA0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780BF0" w:rsidRPr="003C4EA0">
              <w:rPr>
                <w:rFonts w:ascii="Verdana" w:hAnsi="Verdana" w:cs="Arial"/>
                <w:sz w:val="18"/>
                <w:szCs w:val="18"/>
              </w:rPr>
              <w:t>y ruta de properties al jar.</w:t>
            </w:r>
          </w:p>
        </w:tc>
        <w:tc>
          <w:tcPr>
            <w:tcW w:w="2126" w:type="dxa"/>
          </w:tcPr>
          <w:p w:rsidR="008E1515" w:rsidRPr="003C4EA0" w:rsidRDefault="00347FB2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t>SH06_MOTPROM_EvaluaBono_ReCalculo</w:t>
            </w:r>
            <w:r w:rsidR="00073CE5" w:rsidRPr="003C4EA0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3C4EA0" w:rsidTr="00CF1842">
        <w:trPr>
          <w:trHeight w:val="472"/>
        </w:trPr>
        <w:tc>
          <w:tcPr>
            <w:tcW w:w="1560" w:type="dxa"/>
          </w:tcPr>
          <w:p w:rsidR="008E1515" w:rsidRPr="003C4EA0" w:rsidRDefault="00430405" w:rsidP="00430405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obtener bonos para recalculo</w:t>
            </w:r>
          </w:p>
        </w:tc>
        <w:tc>
          <w:tcPr>
            <w:tcW w:w="7513" w:type="dxa"/>
          </w:tcPr>
          <w:p w:rsidR="00B93C26" w:rsidRPr="003C4EA0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430405" w:rsidRPr="003C4EA0">
              <w:rPr>
                <w:rFonts w:ascii="Verdana" w:hAnsi="Verdana" w:cs="Arial"/>
                <w:sz w:val="18"/>
                <w:szCs w:val="18"/>
              </w:rPr>
              <w:t>obtener bonos para recalculo</w:t>
            </w:r>
            <w:r w:rsidR="00FB6214" w:rsidRPr="003C4EA0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215157" w:rsidRPr="003C4EA0">
              <w:rPr>
                <w:rFonts w:ascii="Verdana" w:hAnsi="Verdana" w:cs="Arial"/>
                <w:sz w:val="18"/>
                <w:szCs w:val="18"/>
              </w:rPr>
              <w:t>se invocara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3C4EA0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CE55BB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CE55BB">
              <w:rPr>
                <w:rFonts w:ascii="Verdana" w:hAnsi="Verdana" w:cs="Arial"/>
                <w:sz w:val="18"/>
                <w:szCs w:val="18"/>
              </w:rPr>
              <w:t>SP:</w:t>
            </w:r>
            <w:r w:rsidRPr="00CE55BB">
              <w:rPr>
                <w:rFonts w:ascii="Verdana" w:hAnsi="Verdana"/>
                <w:sz w:val="18"/>
                <w:szCs w:val="18"/>
              </w:rPr>
              <w:t xml:space="preserve"> </w:t>
            </w:r>
            <w:r w:rsidRPr="00CE55BB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430405" w:rsidRPr="00CE55BB">
              <w:rPr>
                <w:rFonts w:ascii="Verdana" w:hAnsi="Verdana" w:cs="Arial"/>
                <w:sz w:val="18"/>
                <w:szCs w:val="18"/>
              </w:rPr>
              <w:t>promss_dnnum_maxfamilia</w:t>
            </w:r>
          </w:p>
          <w:p w:rsidR="00B93C26" w:rsidRPr="003C4EA0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3C4EA0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3C4EA0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3C4EA0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3C4EA0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3C4EA0" w:rsidTr="004502B6">
              <w:tc>
                <w:tcPr>
                  <w:tcW w:w="2184" w:type="dxa"/>
                  <w:vAlign w:val="center"/>
                </w:tcPr>
                <w:p w:rsidR="00B93C26" w:rsidRPr="003C4EA0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B93C26" w:rsidRPr="003C4EA0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3C4EA0" w:rsidTr="004502B6">
              <w:tc>
                <w:tcPr>
                  <w:tcW w:w="2184" w:type="dxa"/>
                  <w:vAlign w:val="center"/>
                </w:tcPr>
                <w:p w:rsidR="00B93C26" w:rsidRPr="003C4EA0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B93C26" w:rsidRPr="003C4EA0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3C4EA0" w:rsidTr="004502B6">
              <w:tc>
                <w:tcPr>
                  <w:tcW w:w="2184" w:type="dxa"/>
                  <w:vAlign w:val="center"/>
                </w:tcPr>
                <w:p w:rsidR="00B93C26" w:rsidRPr="003C4EA0" w:rsidRDefault="00EB3587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</w:p>
              </w:tc>
              <w:tc>
                <w:tcPr>
                  <w:tcW w:w="4082" w:type="dxa"/>
                  <w:vAlign w:val="bottom"/>
                </w:tcPr>
                <w:p w:rsidR="00B93C26" w:rsidRPr="003C4EA0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3C4EA0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3C4EA0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3C4EA0" w:rsidRDefault="00B93C26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po_programcur</w:t>
            </w:r>
          </w:p>
          <w:tbl>
            <w:tblPr>
              <w:tblW w:w="669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4559"/>
            </w:tblGrid>
            <w:tr w:rsidR="00B93C26" w:rsidRPr="003C4EA0" w:rsidTr="00430405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3C4EA0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559" w:type="dxa"/>
                  <w:shd w:val="clear" w:color="auto" w:fill="FF0000"/>
                  <w:vAlign w:val="center"/>
                </w:tcPr>
                <w:p w:rsidR="00B93C26" w:rsidRPr="003C4EA0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430405" w:rsidRPr="003C4EA0" w:rsidTr="00430405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 ID</w:t>
                  </w:r>
                </w:p>
              </w:tc>
            </w:tr>
            <w:tr w:rsidR="00430405" w:rsidRPr="003C4EA0" w:rsidTr="00430405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O ID</w:t>
                  </w:r>
                </w:p>
              </w:tc>
            </w:tr>
            <w:tr w:rsidR="00430405" w:rsidRPr="003C4EA0" w:rsidTr="00430405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lastRenderedPageBreak/>
                    <w:t>EST_BONO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ESTADO BONO</w:t>
                  </w:r>
                </w:p>
              </w:tc>
            </w:tr>
            <w:tr w:rsidR="00430405" w:rsidRPr="003C4EA0" w:rsidTr="00430405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EST_PROC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ESTADO PROC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ONO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 BON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ONTOP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 ONTOP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ORDER_ID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ORDER ID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EC_ACT_BONO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ECHA DE ACTIVACION BON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EC_VIGENCIA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ECHA VIGENCIA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ASIC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 BASIC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ERIODO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ERIOD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PERIODICO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PERIODIC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TIPO_OPERA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TIPO OPERACION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EST_OM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ESTADO OM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SHOPPING_CART_ID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SHOPPING CARTID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IXED_CHARGE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 FIJ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MPANIA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MPANIA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RATO ID EXTERN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USTOMER_ID_EXT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USTOMER ID EXTERN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ILLING_ACCOUNT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ILLING ACCOUNT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OC_TYPE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TIPO DE  DECOUMENT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OCUMENTONUM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NUMERO DE DOCUMENTO</w:t>
                  </w:r>
                </w:p>
              </w:tc>
            </w:tr>
            <w:tr w:rsidR="00430405" w:rsidRPr="003C4EA0" w:rsidTr="00430405">
              <w:trPr>
                <w:trHeight w:val="64"/>
              </w:trPr>
              <w:tc>
                <w:tcPr>
                  <w:tcW w:w="2132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ACTIVACION</w:t>
                  </w:r>
                </w:p>
              </w:tc>
              <w:tc>
                <w:tcPr>
                  <w:tcW w:w="4559" w:type="dxa"/>
                  <w:vAlign w:val="bottom"/>
                </w:tcPr>
                <w:p w:rsidR="00430405" w:rsidRPr="003C4EA0" w:rsidRDefault="00430405" w:rsidP="00430405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ACTIVACION</w:t>
                  </w:r>
                </w:p>
              </w:tc>
            </w:tr>
          </w:tbl>
          <w:p w:rsidR="00B93C26" w:rsidRPr="003C4EA0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3C4EA0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3C4EA0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3C4EA0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3C4EA0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3C4EA0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="00F84ABF" w:rsidRPr="003C4EA0">
              <w:rPr>
                <w:rFonts w:ascii="Verdana" w:hAnsi="Verdana" w:cs="Arial"/>
                <w:b/>
                <w:sz w:val="18"/>
                <w:szCs w:val="18"/>
              </w:rPr>
              <w:t>actividad 2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B93C26" w:rsidRPr="003C4EA0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="00EB3587"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continuar </w:t>
            </w:r>
            <w:r w:rsidR="00541D31"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2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3C4EA0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A21A8" w:rsidRPr="003C4EA0" w:rsidRDefault="00B93C26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</w:t>
            </w:r>
            <w:r w:rsidR="001A21A8" w:rsidRPr="003C4EA0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properties), </w:t>
            </w:r>
            <w:r w:rsidRPr="003C4EA0">
              <w:rPr>
                <w:rFonts w:ascii="Verdana" w:hAnsi="Verdana" w:cs="Arial"/>
                <w:sz w:val="18"/>
                <w:szCs w:val="18"/>
              </w:rPr>
              <w:t>retornar el IDT1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541D31" w:rsidRPr="003C4EA0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3C4EA0" w:rsidRDefault="001A21A8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, hacer reintentos. si reintentos mayor a variable (cantidad en properties), retornar el IDT2 y terminar el proceso (</w:t>
            </w:r>
            <w:r w:rsidR="00EB3587"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541D31" w:rsidRPr="003C4EA0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3C4EA0" w:rsidRDefault="00347FB2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</w:t>
            </w:r>
            <w:r w:rsidR="00E63CC5" w:rsidRPr="003C4EA0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73CE5" w:rsidRPr="003C4EA0" w:rsidTr="00CF1842">
        <w:trPr>
          <w:trHeight w:val="472"/>
        </w:trPr>
        <w:tc>
          <w:tcPr>
            <w:tcW w:w="1560" w:type="dxa"/>
          </w:tcPr>
          <w:p w:rsidR="00073CE5" w:rsidRPr="003C4EA0" w:rsidRDefault="0098388D" w:rsidP="0098388D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buscar Plan de contrato</w:t>
            </w:r>
          </w:p>
        </w:tc>
        <w:tc>
          <w:tcPr>
            <w:tcW w:w="7513" w:type="dxa"/>
          </w:tcPr>
          <w:p w:rsidR="005237EA" w:rsidRPr="003C4EA0" w:rsidRDefault="005237EA" w:rsidP="005237EA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 </w:t>
            </w:r>
            <w:r w:rsidR="0098388D" w:rsidRPr="003C4EA0">
              <w:rPr>
                <w:rFonts w:ascii="Verdana" w:hAnsi="Verdana" w:cs="Arial"/>
                <w:sz w:val="18"/>
                <w:szCs w:val="18"/>
              </w:rPr>
              <w:t>buscar Plan de contrato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, se invoca al servicio de </w:t>
            </w:r>
            <w:r w:rsidR="00541D31" w:rsidRPr="003C4EA0">
              <w:rPr>
                <w:rFonts w:ascii="Verdana" w:hAnsi="Verdana"/>
                <w:b/>
                <w:sz w:val="18"/>
                <w:szCs w:val="18"/>
              </w:rPr>
              <w:t>INT-COP-0223</w:t>
            </w:r>
          </w:p>
          <w:p w:rsidR="005237EA" w:rsidRPr="003C4EA0" w:rsidRDefault="005237EA" w:rsidP="005237E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5237EA" w:rsidRPr="003C4EA0" w:rsidRDefault="005237EA" w:rsidP="005237E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Metodo : </w:t>
            </w:r>
            <w:r w:rsidR="00541D31" w:rsidRPr="003C4EA0">
              <w:rPr>
                <w:rFonts w:ascii="Verdana" w:hAnsi="Verdana" w:cs="Arial"/>
                <w:sz w:val="18"/>
                <w:szCs w:val="18"/>
              </w:rPr>
              <w:t>RetrieveSubscriptions</w:t>
            </w: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8D3F7D" w:rsidRPr="003C4EA0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3C4EA0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3C4EA0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8D3F7D" w:rsidRPr="00CE55BB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8D3F7D" w:rsidRPr="003C4EA0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8D3F7D" w:rsidRPr="003C4EA0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8D3F7D" w:rsidRPr="00CE55BB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  <w:tc>
                <w:tcPr>
                  <w:tcW w:w="4222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</w:tr>
            <w:tr w:rsidR="008D3F7D" w:rsidRPr="00CE55BB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8D3F7D" w:rsidRPr="00CE55BB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  <w:tc>
                <w:tcPr>
                  <w:tcW w:w="4222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</w:tr>
          </w:tbl>
          <w:p w:rsidR="008D3F7D" w:rsidRPr="003C4EA0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3C4EA0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quest</w:t>
            </w:r>
            <w:r w:rsidR="00173116"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173116" w:rsidRPr="003C4EA0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3C4EA0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173116" w:rsidRPr="003C4EA0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</w:p>
              </w:tc>
              <w:tc>
                <w:tcPr>
                  <w:tcW w:w="4222" w:type="dxa"/>
                </w:tcPr>
                <w:p w:rsidR="00173116" w:rsidRPr="003C4EA0" w:rsidRDefault="007F2FB1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anal</w:t>
                  </w:r>
                  <w:r w:rsidR="00173116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</w:p>
              </w:tc>
              <w:tc>
                <w:tcPr>
                  <w:tcW w:w="4222" w:type="dxa"/>
                </w:tcPr>
                <w:p w:rsidR="00173116" w:rsidRPr="003C4EA0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</w:p>
              </w:tc>
              <w:tc>
                <w:tcPr>
                  <w:tcW w:w="4222" w:type="dxa"/>
                </w:tcPr>
                <w:p w:rsidR="00173116" w:rsidRPr="003C4EA0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userSession</w:t>
                  </w:r>
                </w:p>
              </w:tc>
              <w:tc>
                <w:tcPr>
                  <w:tcW w:w="4222" w:type="dxa"/>
                </w:tcPr>
                <w:p w:rsidR="00173116" w:rsidRPr="003C4EA0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</w:p>
              </w:tc>
              <w:tc>
                <w:tcPr>
                  <w:tcW w:w="4222" w:type="dxa"/>
                </w:tcPr>
                <w:p w:rsidR="00173116" w:rsidRPr="003C4EA0" w:rsidRDefault="007F2FB1" w:rsidP="00EA7D4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EA7D41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de actividad 0</w:t>
                  </w:r>
                  <w:r w:rsidR="00173116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</w:p>
              </w:tc>
              <w:tc>
                <w:tcPr>
                  <w:tcW w:w="4222" w:type="dxa"/>
                </w:tcPr>
                <w:p w:rsidR="00173116" w:rsidRPr="003C4EA0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r w:rsidR="00EA7D41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173116" w:rsidRPr="003C4EA0" w:rsidTr="004502B6">
              <w:tc>
                <w:tcPr>
                  <w:tcW w:w="2611" w:type="dxa"/>
                </w:tcPr>
                <w:p w:rsidR="00173116" w:rsidRPr="003C4EA0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</w:p>
              </w:tc>
              <w:tc>
                <w:tcPr>
                  <w:tcW w:w="4222" w:type="dxa"/>
                </w:tcPr>
                <w:p w:rsidR="00173116" w:rsidRPr="003C4EA0" w:rsidRDefault="00EA7D4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yyyyMMddHHmmss)</w:t>
                  </w:r>
                </w:p>
              </w:tc>
            </w:tr>
          </w:tbl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C59EC" w:rsidRPr="003C4EA0" w:rsidRDefault="005C59EC" w:rsidP="005C59E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C59EC" w:rsidRPr="003C4EA0" w:rsidRDefault="008D3F7D" w:rsidP="005C59E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</w:t>
            </w:r>
            <w:r w:rsidR="005C59EC"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C59EC" w:rsidRPr="003C4EA0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5C59EC" w:rsidRPr="003C4EA0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C59EC" w:rsidRPr="003C4EA0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C59EC" w:rsidRPr="003C4EA0" w:rsidTr="004502B6">
              <w:tc>
                <w:tcPr>
                  <w:tcW w:w="2611" w:type="dxa"/>
                </w:tcPr>
                <w:p w:rsidR="005C59EC" w:rsidRPr="003C4EA0" w:rsidRDefault="005C59EC" w:rsidP="005C59E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</w:p>
              </w:tc>
              <w:tc>
                <w:tcPr>
                  <w:tcW w:w="4222" w:type="dxa"/>
                </w:tcPr>
                <w:p w:rsidR="005C59EC" w:rsidRPr="003C4EA0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usuario (configurable en el properties)</w:t>
                  </w:r>
                </w:p>
              </w:tc>
            </w:tr>
            <w:tr w:rsidR="005C59EC" w:rsidRPr="003C4EA0" w:rsidTr="004502B6">
              <w:tc>
                <w:tcPr>
                  <w:tcW w:w="2611" w:type="dxa"/>
                </w:tcPr>
                <w:p w:rsidR="005C59EC" w:rsidRPr="003C4EA0" w:rsidRDefault="005C59EC" w:rsidP="005C59E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</w:p>
              </w:tc>
              <w:tc>
                <w:tcPr>
                  <w:tcW w:w="4222" w:type="dxa"/>
                </w:tcPr>
                <w:p w:rsidR="005C59EC" w:rsidRPr="003C4EA0" w:rsidRDefault="005C59EC" w:rsidP="005C59E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</w:tbl>
          <w:p w:rsidR="005C59EC" w:rsidRPr="003C4EA0" w:rsidRDefault="005C59EC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3C4EA0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3C4EA0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headerRequest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8D3F7D" w:rsidRPr="003C4EA0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8D3F7D" w:rsidRPr="003C4EA0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8D3F7D" w:rsidRPr="003C4EA0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obtenido del método 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rPr>
                <w:trHeight w:val="175"/>
              </w:trPr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(yyyyMMddHHmmss)</w:t>
                  </w:r>
                </w:p>
              </w:tc>
            </w:tr>
            <w:tr w:rsidR="008D3F7D" w:rsidRPr="003C4EA0" w:rsidTr="004502B6">
              <w:tc>
                <w:tcPr>
                  <w:tcW w:w="2611" w:type="dxa"/>
                </w:tcPr>
                <w:p w:rsidR="008D3F7D" w:rsidRPr="003C4EA0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</w:p>
              </w:tc>
              <w:tc>
                <w:tcPr>
                  <w:tcW w:w="4222" w:type="dxa"/>
                </w:tcPr>
                <w:p w:rsidR="008D3F7D" w:rsidRPr="003C4EA0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en el properties)</w:t>
                  </w:r>
                </w:p>
              </w:tc>
            </w:tr>
            <w:tr w:rsidR="008D3F7D" w:rsidRPr="00CE55BB" w:rsidTr="004502B6">
              <w:tc>
                <w:tcPr>
                  <w:tcW w:w="2611" w:type="dxa"/>
                </w:tcPr>
                <w:p w:rsidR="008D3F7D" w:rsidRPr="00CE55BB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  <w:tc>
                <w:tcPr>
                  <w:tcW w:w="4222" w:type="dxa"/>
                </w:tcPr>
                <w:p w:rsidR="008D3F7D" w:rsidRPr="00CE55BB" w:rsidRDefault="008D3F7D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“”(vacio)</w:t>
                  </w:r>
                </w:p>
              </w:tc>
            </w:tr>
          </w:tbl>
          <w:p w:rsidR="008D3F7D" w:rsidRPr="00CE55BB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8D3F7D" w:rsidRPr="00CE55BB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CE55BB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E55BB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p w:rsidR="00173116" w:rsidRPr="00CE55BB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CE55BB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CE55BB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CE55BB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173116" w:rsidRPr="00CE55BB" w:rsidTr="004502B6">
              <w:tc>
                <w:tcPr>
                  <w:tcW w:w="2611" w:type="dxa"/>
                </w:tcPr>
                <w:p w:rsidR="00173116" w:rsidRPr="003C4EA0" w:rsidRDefault="00541D3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</w:p>
              </w:tc>
              <w:tc>
                <w:tcPr>
                  <w:tcW w:w="3938" w:type="dxa"/>
                </w:tcPr>
                <w:p w:rsidR="00173116" w:rsidRPr="003C4EA0" w:rsidRDefault="00541D3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RetrieveSubscriptionsRequestMessage</w:t>
                  </w:r>
                </w:p>
              </w:tc>
            </w:tr>
          </w:tbl>
          <w:p w:rsidR="00173116" w:rsidRPr="003C4EA0" w:rsidRDefault="00173116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26E12" w:rsidRPr="003C4EA0" w:rsidRDefault="00E26E12" w:rsidP="00E26E12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Especificación de </w:t>
            </w:r>
            <w:r w:rsidR="00541D31"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etrieveSubscriptionsRequestMessage</w:t>
            </w: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26E12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26E12" w:rsidRPr="00CE55BB" w:rsidRDefault="00E26E12" w:rsidP="00E26E12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26E12" w:rsidRPr="00CE55BB" w:rsidRDefault="00E26E12" w:rsidP="00E26E12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26E12" w:rsidRPr="00CE55BB" w:rsidTr="00311D7C">
              <w:tc>
                <w:tcPr>
                  <w:tcW w:w="2611" w:type="dxa"/>
                </w:tcPr>
                <w:p w:rsidR="00E26E12" w:rsidRPr="00CE55BB" w:rsidRDefault="00541D31" w:rsidP="00E26E12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</w:p>
              </w:tc>
              <w:tc>
                <w:tcPr>
                  <w:tcW w:w="3938" w:type="dxa"/>
                </w:tcPr>
                <w:p w:rsidR="00E26E12" w:rsidRPr="00CE55BB" w:rsidRDefault="00541D31" w:rsidP="00461A13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</w:tbl>
          <w:p w:rsidR="00461A13" w:rsidRPr="00CE55BB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1D31" w:rsidRPr="00CE55BB" w:rsidRDefault="00541D31" w:rsidP="00541D3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1D31" w:rsidRPr="00CE55BB" w:rsidRDefault="00541D31" w:rsidP="00541D3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E55BB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1D3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541D31" w:rsidRPr="00CE55BB" w:rsidRDefault="00541D31" w:rsidP="00541D3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1D31" w:rsidRPr="00CE55BB" w:rsidRDefault="00541D31" w:rsidP="00541D3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</w:p>
              </w:tc>
            </w:tr>
            <w:tr w:rsidR="00541D31" w:rsidRPr="00CE55BB" w:rsidTr="002D2A91">
              <w:tc>
                <w:tcPr>
                  <w:tcW w:w="2611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3938" w:type="dxa"/>
                </w:tcPr>
                <w:p w:rsidR="00541D31" w:rsidRPr="00CE55BB" w:rsidRDefault="00541D31" w:rsidP="00541D3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</w:tr>
          </w:tbl>
          <w:p w:rsidR="00461A13" w:rsidRPr="00CE55BB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1D31" w:rsidRPr="00CE55BB" w:rsidRDefault="00541D31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CE55BB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E55BB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3C4EA0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3C4EA0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61A13" w:rsidRPr="00CE55BB" w:rsidTr="00311D7C">
              <w:tc>
                <w:tcPr>
                  <w:tcW w:w="2611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  <w:tc>
                <w:tcPr>
                  <w:tcW w:w="3938" w:type="dxa"/>
                </w:tcPr>
                <w:p w:rsidR="00461A13" w:rsidRPr="003C4EA0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61A13" w:rsidRPr="003C4EA0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3C4EA0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3C4EA0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Rol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3C4EA0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3C4EA0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61A13" w:rsidRPr="003C4EA0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66336A" w:rsidRPr="00CE55BB" w:rsidRDefault="0066336A" w:rsidP="0066336A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66336A" w:rsidRPr="003C4EA0" w:rsidRDefault="0066336A" w:rsidP="0066336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66336A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66336A" w:rsidRPr="003C4EA0" w:rsidRDefault="0066336A" w:rsidP="0066336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66336A" w:rsidRPr="003C4EA0" w:rsidRDefault="0066336A" w:rsidP="0066336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</w:p>
              </w:tc>
              <w:tc>
                <w:tcPr>
                  <w:tcW w:w="3938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(</w:t>
                  </w:r>
                  <w:r w:rsidR="002D2A91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</w:p>
              </w:tc>
              <w:tc>
                <w:tcPr>
                  <w:tcW w:w="3938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</w:p>
              </w:tc>
              <w:tc>
                <w:tcPr>
                  <w:tcW w:w="3938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</w:p>
              </w:tc>
              <w:tc>
                <w:tcPr>
                  <w:tcW w:w="3938" w:type="dxa"/>
                </w:tcPr>
                <w:p w:rsidR="0066336A" w:rsidRPr="003C4EA0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66336A" w:rsidRPr="003C4EA0" w:rsidRDefault="0066336A" w:rsidP="0066336A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66336A" w:rsidRPr="003C4EA0" w:rsidRDefault="0066336A" w:rsidP="0066336A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66336A" w:rsidRPr="003C4EA0" w:rsidRDefault="0066336A" w:rsidP="0066336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Us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66336A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66336A" w:rsidRPr="00CE55BB" w:rsidRDefault="0066336A" w:rsidP="0066336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66336A" w:rsidRPr="00CE55BB" w:rsidRDefault="0066336A" w:rsidP="0066336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66336A" w:rsidRPr="003C4EA0" w:rsidTr="002D2A91">
              <w:tc>
                <w:tcPr>
                  <w:tcW w:w="2611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</w:p>
              </w:tc>
              <w:tc>
                <w:tcPr>
                  <w:tcW w:w="3938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</w:p>
              </w:tc>
            </w:tr>
            <w:tr w:rsidR="0066336A" w:rsidRPr="003C4EA0" w:rsidTr="002D2A91">
              <w:tc>
                <w:tcPr>
                  <w:tcW w:w="2611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</w:rPr>
                    <w:t>Party (</w:t>
                  </w:r>
                  <w:r w:rsidRPr="00CE55BB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)</w:t>
                  </w:r>
                </w:p>
              </w:tc>
            </w:tr>
          </w:tbl>
          <w:p w:rsidR="0066336A" w:rsidRPr="00CE55BB" w:rsidRDefault="0066336A" w:rsidP="0066336A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66336A" w:rsidRPr="00CE55BB" w:rsidRDefault="0066336A" w:rsidP="0066336A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66336A" w:rsidRPr="003C4EA0" w:rsidRDefault="0066336A" w:rsidP="0066336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PartyUserExtens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66336A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66336A" w:rsidRPr="00CE55BB" w:rsidRDefault="0066336A" w:rsidP="0066336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66336A" w:rsidRPr="00CE55BB" w:rsidRDefault="0066336A" w:rsidP="0066336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3938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Type </w:t>
                  </w:r>
                  <w:r w:rsidR="005C2247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2D2A91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="005C2247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null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</w:t>
                  </w:r>
                </w:p>
              </w:tc>
              <w:tc>
                <w:tcPr>
                  <w:tcW w:w="3938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 (null)</w:t>
                  </w:r>
                </w:p>
              </w:tc>
            </w:tr>
            <w:tr w:rsidR="0066336A" w:rsidRPr="00CE55BB" w:rsidTr="002D2A91">
              <w:tc>
                <w:tcPr>
                  <w:tcW w:w="2611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</w:p>
              </w:tc>
              <w:tc>
                <w:tcPr>
                  <w:tcW w:w="3938" w:type="dxa"/>
                </w:tcPr>
                <w:p w:rsidR="0066336A" w:rsidRPr="00CE55BB" w:rsidRDefault="0066336A" w:rsidP="0066336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 (null)</w:t>
                  </w:r>
                </w:p>
              </w:tc>
            </w:tr>
          </w:tbl>
          <w:p w:rsidR="0066336A" w:rsidRPr="00CE55BB" w:rsidRDefault="0066336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4FEF" w:rsidRPr="00CE55BB" w:rsidRDefault="00174FEF" w:rsidP="00174F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4FEF" w:rsidRPr="003C4EA0" w:rsidRDefault="00174FEF" w:rsidP="00174F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4FEF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174FEF" w:rsidRPr="003C4EA0" w:rsidRDefault="00174FEF" w:rsidP="00174F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4FEF" w:rsidRPr="003C4EA0" w:rsidRDefault="00174FEF" w:rsidP="00174F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174FEF" w:rsidRPr="00CE55BB" w:rsidTr="00311D7C">
              <w:tc>
                <w:tcPr>
                  <w:tcW w:w="2611" w:type="dxa"/>
                </w:tcPr>
                <w:p w:rsidR="00174FEF" w:rsidRPr="003C4EA0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</w:p>
              </w:tc>
              <w:tc>
                <w:tcPr>
                  <w:tcW w:w="3938" w:type="dxa"/>
                </w:tcPr>
                <w:p w:rsidR="00174FEF" w:rsidRPr="003C4EA0" w:rsidRDefault="00174FEF" w:rsidP="00174FEF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461A13" w:rsidRPr="003C4EA0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5536C" w:rsidRPr="003C4EA0" w:rsidRDefault="0015536C" w:rsidP="0015536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5536C" w:rsidRPr="003C4EA0" w:rsidRDefault="0015536C" w:rsidP="0015536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Especificación de </w:t>
            </w:r>
            <w:r w:rsidR="0070704B"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_</w:t>
            </w: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5536C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15536C" w:rsidRPr="003C4EA0" w:rsidRDefault="0015536C" w:rsidP="0015536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5536C" w:rsidRPr="003C4EA0" w:rsidRDefault="0015536C" w:rsidP="0015536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70704B" w:rsidRPr="003C4EA0" w:rsidRDefault="00320D79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</w:t>
                  </w:r>
                  <w:r w:rsidR="0070704B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urpose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marketedBy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BE57B7">
              <w:trPr>
                <w:trHeight w:val="77"/>
              </w:trPr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70704B" w:rsidRPr="00CE55BB" w:rsidTr="00311D7C">
              <w:tc>
                <w:tcPr>
                  <w:tcW w:w="2611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70704B" w:rsidRPr="003C4EA0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r w:rsidR="00320D79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="00320D79"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9F5EEF" w:rsidRPr="003C4EA0" w:rsidRDefault="009F5EEF" w:rsidP="009F5E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3C4EA0" w:rsidRDefault="009F5EEF" w:rsidP="009F5E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Item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F5EEF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9F5EEF" w:rsidRPr="003C4EA0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F5EEF" w:rsidRPr="003C4EA0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  <w:tr w:rsidR="009A7B19" w:rsidRPr="00CE55BB" w:rsidTr="00311D7C"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9A7B19" w:rsidRPr="00CE55BB" w:rsidTr="009A7B19">
              <w:trPr>
                <w:trHeight w:val="64"/>
              </w:trPr>
              <w:tc>
                <w:tcPr>
                  <w:tcW w:w="2611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9A7B19" w:rsidRPr="003C4EA0" w:rsidRDefault="009A7B19" w:rsidP="009A7B19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</w:tr>
          </w:tbl>
          <w:p w:rsidR="00174FEF" w:rsidRPr="003C4EA0" w:rsidRDefault="00174FEF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3C4EA0" w:rsidRDefault="009F5EEF" w:rsidP="009F5E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3C4EA0" w:rsidRDefault="009F5EEF" w:rsidP="009F5E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F5EEF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9F5EEF" w:rsidRPr="003C4EA0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F5EEF" w:rsidRPr="003C4EA0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 (null)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 (null)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 (null)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 (null)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 (null)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 (null)</w:t>
                  </w:r>
                </w:p>
              </w:tc>
            </w:tr>
            <w:tr w:rsidR="00BE57B7" w:rsidRPr="00CE55BB" w:rsidTr="00311D7C">
              <w:tc>
                <w:tcPr>
                  <w:tcW w:w="2611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BE57B7" w:rsidRPr="003C4EA0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obtnenido de actividad 1)</w:t>
                  </w:r>
                </w:p>
              </w:tc>
            </w:tr>
          </w:tbl>
          <w:p w:rsidR="00501EDA" w:rsidRPr="003C4EA0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3C4EA0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3C4EA0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</w:tr>
          </w:tbl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sponse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lastRenderedPageBreak/>
              <w:t>Especificación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501EDA" w:rsidRPr="00CE55BB" w:rsidTr="00311D7C">
              <w:tc>
                <w:tcPr>
                  <w:tcW w:w="2611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</w:p>
              </w:tc>
              <w:tc>
                <w:tcPr>
                  <w:tcW w:w="4222" w:type="dxa"/>
                </w:tcPr>
                <w:p w:rsidR="00501EDA" w:rsidRPr="003C4EA0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</w:p>
              </w:tc>
            </w:tr>
          </w:tbl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sponse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3C4EA0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A15D8A" w:rsidRPr="00CE55BB" w:rsidTr="00311D7C">
              <w:tc>
                <w:tcPr>
                  <w:tcW w:w="2611" w:type="dxa"/>
                </w:tcPr>
                <w:p w:rsidR="00A15D8A" w:rsidRPr="003C4EA0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</w:p>
              </w:tc>
              <w:tc>
                <w:tcPr>
                  <w:tcW w:w="4222" w:type="dxa"/>
                </w:tcPr>
                <w:p w:rsidR="00A15D8A" w:rsidRPr="003C4EA0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SBTransaction</w:t>
                  </w:r>
                </w:p>
              </w:tc>
            </w:tr>
            <w:tr w:rsidR="00A15D8A" w:rsidRPr="00CE55BB" w:rsidTr="00311D7C">
              <w:tc>
                <w:tcPr>
                  <w:tcW w:w="2611" w:type="dxa"/>
                </w:tcPr>
                <w:p w:rsidR="00A15D8A" w:rsidRPr="003C4EA0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</w:p>
              </w:tc>
              <w:tc>
                <w:tcPr>
                  <w:tcW w:w="4222" w:type="dxa"/>
                </w:tcPr>
                <w:p w:rsidR="00A15D8A" w:rsidRPr="003C4EA0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ransaction</w:t>
                  </w:r>
                </w:p>
              </w:tc>
            </w:tr>
            <w:tr w:rsidR="00A15D8A" w:rsidRPr="00CE55BB" w:rsidTr="00311D7C">
              <w:tc>
                <w:tcPr>
                  <w:tcW w:w="2611" w:type="dxa"/>
                </w:tcPr>
                <w:p w:rsidR="00A15D8A" w:rsidRPr="003C4EA0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</w:p>
              </w:tc>
              <w:tc>
                <w:tcPr>
                  <w:tcW w:w="4222" w:type="dxa"/>
                </w:tcPr>
                <w:p w:rsidR="00A15D8A" w:rsidRPr="003C4EA0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art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 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ate</w:t>
                  </w:r>
                </w:p>
              </w:tc>
            </w:tr>
            <w:tr w:rsidR="00A15D8A" w:rsidRPr="00CE55BB" w:rsidTr="00311D7C">
              <w:tc>
                <w:tcPr>
                  <w:tcW w:w="2611" w:type="dxa"/>
                </w:tcPr>
                <w:p w:rsidR="00A15D8A" w:rsidRPr="003C4EA0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</w:p>
              </w:tc>
              <w:tc>
                <w:tcPr>
                  <w:tcW w:w="4222" w:type="dxa"/>
                </w:tcPr>
                <w:p w:rsidR="00A15D8A" w:rsidRPr="003C4EA0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d</w:t>
                  </w: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r w:rsidR="00A15D8A"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ate</w:t>
                  </w:r>
                </w:p>
              </w:tc>
            </w:tr>
          </w:tbl>
          <w:p w:rsidR="00501EDA" w:rsidRPr="003C4EA0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D623BD" w:rsidRPr="003C4EA0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D623BD" w:rsidRPr="003C4EA0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D623BD" w:rsidRPr="003C4EA0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3C4EA0" w:rsidTr="00311D7C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</w:p>
              </w:tc>
            </w:tr>
          </w:tbl>
          <w:p w:rsidR="00D623BD" w:rsidRPr="003C4EA0" w:rsidRDefault="00D623B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D623BD" w:rsidRPr="003C4EA0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GetProductsOfferingPerContractResponseMessage:</w:t>
            </w: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3C4EA0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3C4EA0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3C4EA0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</w:p>
              </w:tc>
            </w:tr>
          </w:tbl>
          <w:p w:rsidR="00173116" w:rsidRPr="003C4EA0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r w:rsidR="00D623BD"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Status:</w:t>
            </w:r>
          </w:p>
          <w:p w:rsidR="00173116" w:rsidRPr="003C4EA0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3C4EA0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3C4EA0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3C4EA0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D623BD" w:rsidRPr="003C4EA0" w:rsidTr="00D623BD">
              <w:trPr>
                <w:trHeight w:val="77"/>
              </w:trPr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</w:p>
              </w:tc>
            </w:tr>
            <w:tr w:rsidR="00D623BD" w:rsidRPr="003C4EA0" w:rsidTr="004502B6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</w:p>
              </w:tc>
            </w:tr>
          </w:tbl>
          <w:p w:rsidR="00173116" w:rsidRPr="003C4EA0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254A2" w:rsidRPr="003C4EA0" w:rsidRDefault="00B254A2" w:rsidP="00D623B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623BD" w:rsidRPr="003C4EA0" w:rsidRDefault="00D623BD" w:rsidP="00D623B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623BD" w:rsidRPr="003C4EA0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errorDetails:</w:t>
            </w:r>
          </w:p>
          <w:p w:rsidR="00D623BD" w:rsidRPr="003C4EA0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D623BD" w:rsidRPr="003C4EA0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D623BD" w:rsidRPr="003C4EA0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D623BD" w:rsidRPr="003C4EA0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3C4EA0" w:rsidTr="00311D7C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D623BD" w:rsidRPr="003C4EA0" w:rsidTr="00311D7C">
              <w:tc>
                <w:tcPr>
                  <w:tcW w:w="2611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</w:p>
              </w:tc>
              <w:tc>
                <w:tcPr>
                  <w:tcW w:w="3938" w:type="dxa"/>
                </w:tcPr>
                <w:p w:rsidR="00D623BD" w:rsidRPr="003C4EA0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D623BD" w:rsidRPr="003C4EA0" w:rsidRDefault="00D623BD" w:rsidP="00D623B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responseData:</w:t>
            </w: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ListTyp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ListType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Rol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partyRoleGroup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SpecificationTyp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SpecCharacteristic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ConfigSpec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FacingServic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Offering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</w:tr>
            <w:tr w:rsidR="00253ECB" w:rsidRPr="00CE55BB" w:rsidTr="00311D7C">
              <w:trPr>
                <w:trHeight w:val="77"/>
              </w:trPr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Item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Item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Item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TermOrCondi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TermOrCondition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agreementDocumentNumber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 (null)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 (null)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 (null)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 (null)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 (null)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 (null)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obtnenido de actividad 1)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3C4EA0" w:rsidRDefault="005465AE" w:rsidP="005465AE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65AE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465AE" w:rsidRPr="003C4EA0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65AE" w:rsidRPr="003C4EA0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Extensio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Extensio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ingProductChargeSumBalanc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ingProductChargeSumBalanc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Spec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Spec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dunningScenario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dunningScenario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Pla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Pla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isputedAmoun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isputedAmoun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3C4EA0" w:rsidRDefault="005465AE" w:rsidP="005465AE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3C4EA0" w:rsidRDefault="005465AE" w:rsidP="005465AE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Pay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65AE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5465AE" w:rsidRPr="003C4EA0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65AE" w:rsidRPr="003C4EA0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PartyPaymentItem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</w:p>
              </w:tc>
            </w:tr>
            <w:tr w:rsidR="005465AE" w:rsidRPr="00CE55BB" w:rsidTr="00311D7C">
              <w:tc>
                <w:tcPr>
                  <w:tcW w:w="2611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PartyOrderItem</w:t>
                  </w:r>
                </w:p>
              </w:tc>
              <w:tc>
                <w:tcPr>
                  <w:tcW w:w="3938" w:type="dxa"/>
                </w:tcPr>
                <w:p w:rsidR="005465AE" w:rsidRPr="003C4EA0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</w:tr>
          </w:tbl>
          <w:p w:rsidR="005465AE" w:rsidRPr="003C4EA0" w:rsidRDefault="005465AE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FF1EF6" w:rsidRPr="003C4EA0" w:rsidRDefault="00FF1EF6" w:rsidP="00FF1EF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FF1EF6" w:rsidRPr="003C4EA0" w:rsidRDefault="00FF1EF6" w:rsidP="00FF1EF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FF1EF6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FF1EF6" w:rsidRPr="003C4EA0" w:rsidRDefault="00FF1EF6" w:rsidP="00FF1EF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FF1EF6" w:rsidRPr="003C4EA0" w:rsidRDefault="00FF1EF6" w:rsidP="00FF1EF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FF1EF6" w:rsidRPr="00CE55BB" w:rsidTr="00311D7C">
              <w:tc>
                <w:tcPr>
                  <w:tcW w:w="2611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FF1EF6" w:rsidRPr="00CE55BB" w:rsidTr="00311D7C">
              <w:tc>
                <w:tcPr>
                  <w:tcW w:w="2611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FF1EF6" w:rsidRPr="00CE55BB" w:rsidTr="00311D7C">
              <w:tc>
                <w:tcPr>
                  <w:tcW w:w="2611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FF1EF6" w:rsidRPr="00CE55BB" w:rsidTr="00311D7C">
              <w:tc>
                <w:tcPr>
                  <w:tcW w:w="2611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FF1EF6" w:rsidRPr="00CE55BB" w:rsidTr="00311D7C">
              <w:tc>
                <w:tcPr>
                  <w:tcW w:w="2611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</w:p>
              </w:tc>
              <w:tc>
                <w:tcPr>
                  <w:tcW w:w="3938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</w:p>
              </w:tc>
            </w:tr>
            <w:tr w:rsidR="00FF1EF6" w:rsidRPr="00CE55BB" w:rsidTr="00311D7C">
              <w:tc>
                <w:tcPr>
                  <w:tcW w:w="2611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FF1EF6" w:rsidRPr="003C4EA0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</w:tbl>
          <w:p w:rsidR="00FF1EF6" w:rsidRPr="003C4EA0" w:rsidRDefault="00FF1EF6" w:rsidP="00FF1EF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3C4EA0" w:rsidRDefault="00E53F66" w:rsidP="00E53F6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3C4EA0" w:rsidRDefault="00E53F66" w:rsidP="00E53F6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3C4EA0" w:rsidRDefault="00E53F66" w:rsidP="00E53F6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roduct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53F66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53F66" w:rsidRPr="003C4EA0" w:rsidRDefault="00E53F66" w:rsidP="00E53F6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53F66" w:rsidRPr="003C4EA0" w:rsidRDefault="00E53F66" w:rsidP="00E53F6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</w:tr>
            <w:tr w:rsidR="00E53F66" w:rsidRPr="00CE55BB" w:rsidTr="00311D7C">
              <w:tc>
                <w:tcPr>
                  <w:tcW w:w="2611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</w:p>
              </w:tc>
              <w:tc>
                <w:tcPr>
                  <w:tcW w:w="3938" w:type="dxa"/>
                </w:tcPr>
                <w:p w:rsidR="00E53F66" w:rsidRPr="003C4EA0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</w:p>
              </w:tc>
            </w:tr>
          </w:tbl>
          <w:p w:rsidR="00FF1EF6" w:rsidRPr="003C4EA0" w:rsidRDefault="00FF1EF6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3C4EA0" w:rsidRDefault="00EF095C" w:rsidP="00EF095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3C4EA0" w:rsidRDefault="00EF095C" w:rsidP="00EF095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Entity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F095C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F095C" w:rsidRPr="003C4EA0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F095C" w:rsidRPr="003C4EA0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EF095C" w:rsidRPr="003C4EA0" w:rsidRDefault="00EF095C" w:rsidP="00EF095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3C4EA0" w:rsidRDefault="00EF095C" w:rsidP="00EF095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RootEnti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F095C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EF095C" w:rsidRPr="003C4EA0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F095C" w:rsidRPr="003C4EA0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EF095C" w:rsidRPr="00CE55BB" w:rsidTr="00311D7C">
              <w:tc>
                <w:tcPr>
                  <w:tcW w:w="2611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</w:p>
              </w:tc>
              <w:tc>
                <w:tcPr>
                  <w:tcW w:w="3938" w:type="dxa"/>
                </w:tcPr>
                <w:p w:rsidR="00EF095C" w:rsidRPr="003C4EA0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</w:tr>
          </w:tbl>
          <w:p w:rsidR="00EF095C" w:rsidRPr="003C4EA0" w:rsidRDefault="00EF095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3C4EA0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roductListTyp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CE55BB" w:rsidTr="00311D7C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3C4EA0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CE55BB" w:rsidTr="00311D7C">
              <w:tc>
                <w:tcPr>
                  <w:tcW w:w="2611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53ECB" w:rsidRPr="003C4EA0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</w:tbl>
          <w:p w:rsidR="00253ECB" w:rsidRPr="003C4EA0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3C4EA0" w:rsidRDefault="00C0610C" w:rsidP="00C0610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3C4EA0" w:rsidRDefault="00C0610C" w:rsidP="00C0610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CustomerOrd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0610C" w:rsidRPr="00CE55BB" w:rsidTr="00EC1A85">
              <w:tc>
                <w:tcPr>
                  <w:tcW w:w="2611" w:type="dxa"/>
                  <w:shd w:val="clear" w:color="auto" w:fill="FF0000"/>
                  <w:vAlign w:val="center"/>
                </w:tcPr>
                <w:p w:rsidR="00C0610C" w:rsidRPr="003C4EA0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0610C" w:rsidRPr="003C4EA0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C0610C" w:rsidRPr="003C4EA0" w:rsidRDefault="00C0610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3C4EA0" w:rsidRDefault="00C0610C" w:rsidP="00C0610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C0610C" w:rsidRPr="003C4EA0" w:rsidRDefault="00C0610C" w:rsidP="00C0610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CustomerOrd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C0610C" w:rsidRPr="00CE55BB" w:rsidTr="00EC1A85">
              <w:tc>
                <w:tcPr>
                  <w:tcW w:w="2611" w:type="dxa"/>
                  <w:shd w:val="clear" w:color="auto" w:fill="FF0000"/>
                  <w:vAlign w:val="center"/>
                </w:tcPr>
                <w:p w:rsidR="00C0610C" w:rsidRPr="003C4EA0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C0610C" w:rsidRPr="003C4EA0" w:rsidRDefault="00C0610C" w:rsidP="00C0610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C0610C" w:rsidRPr="00CE55BB" w:rsidTr="00EC1A85">
              <w:tc>
                <w:tcPr>
                  <w:tcW w:w="2611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C0610C" w:rsidRPr="003C4EA0" w:rsidRDefault="00C0610C" w:rsidP="00C0610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C0610C" w:rsidRPr="003C4EA0" w:rsidRDefault="00C0610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Ord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2429F" w:rsidRPr="00CE55BB" w:rsidTr="00EC1A85">
              <w:tc>
                <w:tcPr>
                  <w:tcW w:w="2611" w:type="dxa"/>
                  <w:shd w:val="clear" w:color="auto" w:fill="FF0000"/>
                  <w:vAlign w:val="center"/>
                </w:tcPr>
                <w:p w:rsidR="00A2429F" w:rsidRPr="003C4EA0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2429F" w:rsidRPr="003C4EA0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</w:p>
              </w:tc>
            </w:tr>
          </w:tbl>
          <w:p w:rsidR="00C0610C" w:rsidRPr="003C4EA0" w:rsidRDefault="00C0610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interactionDat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2429F" w:rsidRPr="00CE55BB" w:rsidTr="00EC1A85">
              <w:tc>
                <w:tcPr>
                  <w:tcW w:w="2611" w:type="dxa"/>
                  <w:shd w:val="clear" w:color="auto" w:fill="FF0000"/>
                  <w:vAlign w:val="center"/>
                </w:tcPr>
                <w:p w:rsidR="00A2429F" w:rsidRPr="003C4EA0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2429F" w:rsidRPr="003C4EA0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Tim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Tim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</w:tbl>
          <w:p w:rsidR="00A2429F" w:rsidRPr="003C4EA0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A2429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businessInteractionTyp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A2429F" w:rsidRPr="00CE55BB" w:rsidTr="00EC1A85">
              <w:tc>
                <w:tcPr>
                  <w:tcW w:w="2611" w:type="dxa"/>
                  <w:shd w:val="clear" w:color="auto" w:fill="FF0000"/>
                  <w:vAlign w:val="center"/>
                </w:tcPr>
                <w:p w:rsidR="00A2429F" w:rsidRPr="003C4EA0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A2429F" w:rsidRPr="003C4EA0" w:rsidRDefault="00A2429F" w:rsidP="00A2429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A2429F" w:rsidRPr="00CE55BB" w:rsidTr="00EC1A85">
              <w:tc>
                <w:tcPr>
                  <w:tcW w:w="2611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</w:p>
              </w:tc>
              <w:tc>
                <w:tcPr>
                  <w:tcW w:w="3938" w:type="dxa"/>
                </w:tcPr>
                <w:p w:rsidR="00A2429F" w:rsidRPr="003C4EA0" w:rsidRDefault="00A2429F" w:rsidP="00A2429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</w:p>
              </w:tc>
            </w:tr>
          </w:tbl>
          <w:p w:rsidR="00A2429F" w:rsidRPr="003C4EA0" w:rsidRDefault="00A2429F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7234E7" w:rsidRPr="003C4EA0" w:rsidRDefault="007234E7" w:rsidP="007234E7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7234E7" w:rsidRPr="003C4EA0" w:rsidRDefault="007234E7" w:rsidP="007234E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businessInteractionExtens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7234E7" w:rsidRPr="00CE55BB" w:rsidTr="00EC1A85">
              <w:tc>
                <w:tcPr>
                  <w:tcW w:w="2611" w:type="dxa"/>
                  <w:shd w:val="clear" w:color="auto" w:fill="FF0000"/>
                  <w:vAlign w:val="center"/>
                </w:tcPr>
                <w:p w:rsidR="007234E7" w:rsidRPr="003C4EA0" w:rsidRDefault="007234E7" w:rsidP="007234E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7234E7" w:rsidRPr="003C4EA0" w:rsidRDefault="007234E7" w:rsidP="007234E7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reasonCode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</w:tr>
            <w:tr w:rsidR="007234E7" w:rsidRPr="00CE55BB" w:rsidTr="00EC1A85">
              <w:tc>
                <w:tcPr>
                  <w:tcW w:w="2611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</w:p>
              </w:tc>
              <w:tc>
                <w:tcPr>
                  <w:tcW w:w="3938" w:type="dxa"/>
                </w:tcPr>
                <w:p w:rsidR="007234E7" w:rsidRPr="003C4EA0" w:rsidRDefault="007234E7" w:rsidP="007234E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</w:p>
              </w:tc>
            </w:tr>
          </w:tbl>
          <w:p w:rsidR="007234E7" w:rsidRPr="003C4EA0" w:rsidRDefault="007234E7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A2429F" w:rsidRPr="003C4EA0" w:rsidRDefault="00A2429F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22928" w:rsidRPr="003C4EA0" w:rsidRDefault="00522928" w:rsidP="00522928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Consideraciones:</w:t>
            </w:r>
          </w:p>
          <w:p w:rsidR="00522928" w:rsidRPr="003C4EA0" w:rsidRDefault="00522928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00A7A" w:rsidRPr="003C4EA0" w:rsidRDefault="00522928" w:rsidP="00900A7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 xml:space="preserve">codeResponse = 0 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), </w:t>
            </w:r>
            <w:r w:rsidR="00900A7A" w:rsidRPr="003C4EA0">
              <w:rPr>
                <w:rFonts w:ascii="Verdana" w:hAnsi="Verdana" w:cstheme="minorHAnsi"/>
                <w:sz w:val="18"/>
                <w:szCs w:val="18"/>
              </w:rPr>
              <w:t>Si cursor (</w:t>
            </w:r>
            <w:r w:rsidR="00900A7A" w:rsidRPr="003C4EA0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r w:rsidR="00900A7A" w:rsidRPr="003C4EA0">
              <w:rPr>
                <w:rFonts w:ascii="Verdana" w:hAnsi="Verdana" w:cstheme="minorHAnsi"/>
                <w:sz w:val="18"/>
                <w:szCs w:val="18"/>
              </w:rPr>
              <w:t>) &gt;0.</w:t>
            </w:r>
          </w:p>
          <w:p w:rsidR="00900A7A" w:rsidRPr="003C4EA0" w:rsidRDefault="00900A7A" w:rsidP="00900A7A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Entonces Continuar con la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900A7A" w:rsidRPr="003C4EA0" w:rsidRDefault="00900A7A" w:rsidP="00900A7A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522928" w:rsidRPr="003C4EA0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</w:t>
            </w:r>
            <w:r w:rsidR="005F2124"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continuar </w:t>
            </w:r>
            <w:r w:rsidR="002D2A91"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522928" w:rsidRPr="003C4EA0" w:rsidRDefault="00522928" w:rsidP="0052292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22928" w:rsidRPr="003C4EA0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, hacer reintentos. si reintentos mayor a variable (cantidad en properties), retornar el IDT3 y terminar el proceso (</w:t>
            </w:r>
            <w:r w:rsidR="005F2124"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98388D" w:rsidRPr="003C4EA0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522928" w:rsidRPr="003C4EA0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, hacer reintentos. si reintentos mayor a variable (cantidad en properties), retornar el IDT4 y terminar el proceso (</w:t>
            </w:r>
            <w:r w:rsidR="005F2124"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98388D" w:rsidRPr="003C4EA0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53ECB" w:rsidRPr="003C4EA0" w:rsidRDefault="00253ECB" w:rsidP="00522928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073CE5" w:rsidRPr="003C4EA0" w:rsidRDefault="00347FB2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</w:t>
            </w:r>
            <w:r w:rsidR="00E63CC5" w:rsidRPr="003C4EA0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98388D" w:rsidRPr="003C4EA0" w:rsidTr="00CF1842">
        <w:trPr>
          <w:trHeight w:val="472"/>
        </w:trPr>
        <w:tc>
          <w:tcPr>
            <w:tcW w:w="1560" w:type="dxa"/>
          </w:tcPr>
          <w:p w:rsidR="0098388D" w:rsidRPr="003C4EA0" w:rsidRDefault="0098388D" w:rsidP="0098388D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buscar Planes de cliente</w:t>
            </w:r>
          </w:p>
        </w:tc>
        <w:tc>
          <w:tcPr>
            <w:tcW w:w="7513" w:type="dxa"/>
          </w:tcPr>
          <w:p w:rsidR="0098388D" w:rsidRPr="003C4EA0" w:rsidRDefault="0098388D" w:rsidP="0098388D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buscar Planes de cliente, se invoca al servicio de </w:t>
            </w:r>
            <w:r w:rsidRPr="003C4EA0">
              <w:rPr>
                <w:rFonts w:ascii="Verdana" w:hAnsi="Verdana"/>
                <w:b/>
                <w:sz w:val="18"/>
                <w:szCs w:val="18"/>
              </w:rPr>
              <w:t>INT-COP-0223</w:t>
            </w:r>
          </w:p>
          <w:p w:rsidR="0098388D" w:rsidRPr="003C4EA0" w:rsidRDefault="0098388D" w:rsidP="0098388D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Metodo : RetrieveSubscriptions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quest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anal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yyyyMMddHHmmss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usuario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headerRequest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obtenido del método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rPr>
                <w:trHeight w:val="175"/>
              </w:trPr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(yyyyMMddHHmmss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“”(vacio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RetrieveSubscriptionsRequestMessag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RetrieveSubscriptionsRequestMessag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Bill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Rol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(obtenido de  actividad 1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Us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rty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PartyUserExtens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ype (obtenido de  actividad 1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 (null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ail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ail (null)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attributeValuePai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attributeValuePair (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erviceSpecification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erviceSpecCharacteristi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erviceConfigSpe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ustomerFacingServi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_partyRoleProductOffering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 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rPr>
                <w:trHeight w:val="77"/>
              </w:trPr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(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Item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98388D" w:rsidRPr="00CE55BB" w:rsidTr="002D2A91">
              <w:trPr>
                <w:trHeight w:val="64"/>
              </w:trPr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null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sponse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sponse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ESBTransac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Business Transac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  Dat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</w:p>
              </w:tc>
              <w:tc>
                <w:tcPr>
                  <w:tcW w:w="4222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 Dat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GetProductsOfferingPerContractResponseMessage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responseStatus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98388D" w:rsidRPr="003C4EA0" w:rsidTr="002D2A91">
              <w:trPr>
                <w:trHeight w:val="77"/>
              </w:trPr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errorDetails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98388D" w:rsidRPr="003C4EA0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responseData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List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ListTyp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Rol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serviceSpecification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SpecCharacteristi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ConfigSpe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FacingServi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Offering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</w:tr>
            <w:tr w:rsidR="0098388D" w:rsidRPr="00CE55BB" w:rsidTr="002D2A91">
              <w:trPr>
                <w:trHeight w:val="77"/>
              </w:trPr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Item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TermOrCondi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TermOrCondition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 (null)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obtnenido de actividad 1)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account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Extens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ingProductChargeSumBalanc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ingProductChargeSumBalanc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Spe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Spec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dunningScenario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dunningScenario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Pla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Pla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isputedAm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isputedAm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Pay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PartyPayment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roduct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Entity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RootEnti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roductListTyp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CustomerOrd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CustomerOrd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Payme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Ord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interactionDat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Ti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Ti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businessInteractionTyp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businessInteractionExtens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8388D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8388D" w:rsidRPr="003C4EA0" w:rsidRDefault="0098388D" w:rsidP="0098388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</w:tr>
            <w:tr w:rsidR="0098388D" w:rsidRPr="00CE55BB" w:rsidTr="002D2A91">
              <w:tc>
                <w:tcPr>
                  <w:tcW w:w="2611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</w:p>
              </w:tc>
              <w:tc>
                <w:tcPr>
                  <w:tcW w:w="3938" w:type="dxa"/>
                </w:tcPr>
                <w:p w:rsidR="0098388D" w:rsidRPr="003C4EA0" w:rsidRDefault="0098388D" w:rsidP="0098388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</w:p>
              </w:tc>
            </w:tr>
          </w:tbl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Consideraciones:</w:t>
            </w:r>
          </w:p>
          <w:p w:rsidR="0098388D" w:rsidRPr="003C4EA0" w:rsidRDefault="0098388D" w:rsidP="0098388D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8388D" w:rsidRPr="003C4EA0" w:rsidRDefault="0098388D" w:rsidP="009838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 xml:space="preserve">codeResponse = 0 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), Si cursor (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) &gt;0.</w:t>
            </w:r>
          </w:p>
          <w:p w:rsidR="0098388D" w:rsidRPr="003C4EA0" w:rsidRDefault="0098388D" w:rsidP="0098388D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Entonces Continuar con la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 xml:space="preserve">actividad </w:t>
            </w:r>
            <w:r w:rsidR="002D2A91" w:rsidRPr="003C4EA0">
              <w:rPr>
                <w:rFonts w:ascii="Verdana" w:hAnsi="Verdana" w:cstheme="minorHAnsi"/>
                <w:b/>
                <w:sz w:val="18"/>
                <w:szCs w:val="18"/>
              </w:rPr>
              <w:t>4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98388D" w:rsidRPr="003C4EA0" w:rsidRDefault="0098388D" w:rsidP="0098388D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98388D" w:rsidRPr="003C4EA0" w:rsidRDefault="0098388D" w:rsidP="009838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el IDF2 ycontinuar </w:t>
            </w:r>
            <w:r w:rsidR="002D2A91"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98388D" w:rsidRPr="003C4EA0" w:rsidRDefault="0098388D" w:rsidP="0098388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98388D" w:rsidRPr="003C4EA0" w:rsidRDefault="0098388D" w:rsidP="009838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Si ocurre un error de timeout, hacer reintentos. si reintentos mayor a variable (cantidad en properties), retornar el IDT3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98388D" w:rsidRPr="003C4EA0" w:rsidRDefault="0098388D" w:rsidP="0098388D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, hacer reintentos. si reintentos mayor a variable (cantidad en properties), retornar el IDT4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98388D" w:rsidRPr="003C4EA0" w:rsidRDefault="0098388D" w:rsidP="0098388D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98388D" w:rsidRPr="003C4EA0" w:rsidRDefault="0098388D" w:rsidP="0098388D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.jar</w:t>
            </w:r>
          </w:p>
        </w:tc>
      </w:tr>
      <w:tr w:rsidR="002D2A91" w:rsidRPr="003C4EA0" w:rsidTr="00CF1842">
        <w:trPr>
          <w:trHeight w:val="472"/>
        </w:trPr>
        <w:tc>
          <w:tcPr>
            <w:tcW w:w="1560" w:type="dxa"/>
          </w:tcPr>
          <w:p w:rsidR="002D2A91" w:rsidRPr="003C4EA0" w:rsidRDefault="002D2A91" w:rsidP="002D2A91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buscar  cargo fijo</w:t>
            </w:r>
          </w:p>
        </w:tc>
        <w:tc>
          <w:tcPr>
            <w:tcW w:w="7513" w:type="dxa"/>
          </w:tcPr>
          <w:p w:rsidR="002D2A91" w:rsidRPr="003C4EA0" w:rsidRDefault="002D2A91" w:rsidP="002D2A91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3C4EA0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buscar  cargo fijo, se invoca al servicio de </w:t>
            </w:r>
            <w:r w:rsidRPr="003C4EA0">
              <w:rPr>
                <w:rFonts w:ascii="Verdana" w:hAnsi="Verdana"/>
                <w:b/>
                <w:sz w:val="18"/>
                <w:szCs w:val="18"/>
              </w:rPr>
              <w:t>INT-CAA-0002</w:t>
            </w:r>
          </w:p>
          <w:p w:rsidR="002D2A91" w:rsidRPr="003C4EA0" w:rsidRDefault="002D2A91" w:rsidP="002D2A91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Metodo : GetProductsOfferingPerContract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quest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anal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yyyyMMddHHmmss)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usuario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headerRequest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obtenido del método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rPr>
                <w:trHeight w:val="175"/>
              </w:trPr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(yyyyMMddHHmms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properties)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VarArg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“”(vacio)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BODY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GetProductsOfferingPerContractRequestMessag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Especificación GetProductsOfferingPerContractRequestMessag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GetProductsOfferingPerContractRequestMessag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GetProductsOfferingPerContractReques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questTyp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GetProductsOfferingPerContractRequestTyp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ustomer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ustomerAccount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Customer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Rol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resour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Offering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afterSalesServiceProvid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</w:tr>
            <w:tr w:rsidR="002D2A91" w:rsidRPr="00CE55BB" w:rsidTr="002D2A91">
              <w:trPr>
                <w:trHeight w:val="77"/>
              </w:trPr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Item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obtnenido de actividad 1)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sponse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CE55BB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CE55BB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2D2A91" w:rsidRPr="00CE55BB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CE55BB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E55BB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CE55BB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CE55BB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message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</w:p>
              </w:tc>
              <w:tc>
                <w:tcPr>
                  <w:tcW w:w="4222" w:type="dxa"/>
                </w:tcPr>
                <w:p w:rsidR="002D2A91" w:rsidRPr="00CE55BB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CE55BB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</w:p>
              </w:tc>
            </w:tr>
          </w:tbl>
          <w:p w:rsidR="002D2A91" w:rsidRPr="00CE55BB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CE55BB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CE55BB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HeaderResponse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ESBTransac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Business Transac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  Dat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</w:p>
              </w:tc>
              <w:tc>
                <w:tcPr>
                  <w:tcW w:w="4222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 Dat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GetProductsOfferingPerContractResponseMessage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responseStatus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2D2A91" w:rsidRPr="003C4EA0" w:rsidTr="002D2A91">
              <w:trPr>
                <w:trHeight w:val="77"/>
              </w:trPr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errorDetails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responseData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ListTyp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ListTyp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Customer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AccountBalan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partyRol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validF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Metho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ategor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rofi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emographic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haracteristicValu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metricMeasurementObserv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alendarEntr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work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Contac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Group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dditionalPartyAttribute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ontactMediu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SecurityEntit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softwareResour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oftwareResour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businessInteractionVers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Currency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SpecificationTyp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SpecCharacteristi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ConfigSpe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FacingServi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Offering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</w:p>
              </w:tc>
            </w:tr>
            <w:tr w:rsidR="002D2A91" w:rsidRPr="00CE55BB" w:rsidTr="002D2A91">
              <w:trPr>
                <w:trHeight w:val="77"/>
              </w:trPr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Specification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Item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TermOrCondi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TermOrCondition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 agreementPeriod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agreement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 (null)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obtnenido de actividad 1)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Accou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Extens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AccountExtens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ingProductChargeSumBalanc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ingProductChargeSumBalanc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Pay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Spe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BillSpec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dunningScenario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dunningScenario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Pla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ymentPla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isputedAm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DisputedAm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Order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Pay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PartyPayment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artyRoleProduct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roduct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EntitySpecification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RootEnti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CE55BB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2D2A91" w:rsidRPr="00CE55BB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 de _productListType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D2A91" w:rsidRPr="003C4EA0" w:rsidTr="002D2A91">
              <w:tc>
                <w:tcPr>
                  <w:tcW w:w="2611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D2A91" w:rsidRPr="003C4EA0" w:rsidTr="002D2A91">
              <w:tc>
                <w:tcPr>
                  <w:tcW w:w="2611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  <w:tc>
                <w:tcPr>
                  <w:tcW w:w="3938" w:type="dxa"/>
                </w:tcPr>
                <w:p w:rsidR="002D2A91" w:rsidRPr="003C4EA0" w:rsidRDefault="002D2A91" w:rsidP="002D2A91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customerAccount</w:t>
                  </w:r>
                </w:p>
              </w:tc>
            </w:tr>
          </w:tbl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2D2A91" w:rsidRPr="003C4EA0" w:rsidRDefault="002D2A91" w:rsidP="002D2A91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 xml:space="preserve">codeResponse = 0 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), Si cursor (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) &gt;0.</w:t>
            </w:r>
          </w:p>
          <w:p w:rsidR="002D2A91" w:rsidRPr="003C4EA0" w:rsidRDefault="002D2A91" w:rsidP="002D2A91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  <w:r w:rsidRPr="003C4EA0">
              <w:rPr>
                <w:rFonts w:ascii="Verdana" w:hAnsi="Verdana" w:cstheme="minorHAnsi"/>
                <w:sz w:val="18"/>
                <w:szCs w:val="18"/>
              </w:rPr>
              <w:t xml:space="preserve">Entonces Continuar con la </w:t>
            </w:r>
            <w:r w:rsidRPr="003C4EA0">
              <w:rPr>
                <w:rFonts w:ascii="Verdana" w:hAnsi="Verdana" w:cstheme="minorHAnsi"/>
                <w:b/>
                <w:sz w:val="18"/>
                <w:szCs w:val="18"/>
              </w:rPr>
              <w:t>actividad 5</w:t>
            </w:r>
            <w:r w:rsidRPr="003C4EA0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2D2A91" w:rsidRPr="003C4EA0" w:rsidRDefault="002D2A91" w:rsidP="002D2A91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terminar el proceso (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).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, hacer reintentos. si reintentos mayor a variable (cantidad en properties), retornar el IDT3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, hacer reintentos. si reintentos mayor a variable (cantidad en properties), retornar el IDT4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2D2A91" w:rsidRPr="003C4EA0" w:rsidRDefault="002D2A91" w:rsidP="002D2A91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.jar</w:t>
            </w:r>
          </w:p>
        </w:tc>
      </w:tr>
      <w:tr w:rsidR="002D2A91" w:rsidRPr="003C4EA0" w:rsidTr="00CF1842">
        <w:trPr>
          <w:trHeight w:val="472"/>
        </w:trPr>
        <w:tc>
          <w:tcPr>
            <w:tcW w:w="1560" w:type="dxa"/>
          </w:tcPr>
          <w:p w:rsidR="002D2A91" w:rsidRPr="003C4EA0" w:rsidRDefault="002D2A91" w:rsidP="002D2A91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procesar Recalculo</w:t>
            </w:r>
          </w:p>
        </w:tc>
        <w:tc>
          <w:tcPr>
            <w:tcW w:w="7513" w:type="dxa"/>
          </w:tcPr>
          <w:p w:rsidR="002D2A91" w:rsidRPr="003C4EA0" w:rsidRDefault="002D2A91" w:rsidP="002D2A91">
            <w:p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Actualizar bono se invocara. 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P:</w:t>
            </w:r>
            <w:r w:rsidRPr="003C4EA0">
              <w:rPr>
                <w:rFonts w:ascii="Verdana" w:hAnsi="Verdana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2D2A91" w:rsidRPr="003C4EA0" w:rsidTr="002D2A91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D2A91" w:rsidRPr="003C4EA0" w:rsidTr="002D2A91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D2A91" w:rsidRPr="003C4EA0" w:rsidRDefault="00607009" w:rsidP="000D4E9C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num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D2A91" w:rsidRPr="003C4EA0" w:rsidRDefault="00607009" w:rsidP="000D4E9C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num (obtenido de constante</w:t>
                  </w:r>
                  <w:r w:rsidR="002D2A91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)</w:t>
                  </w:r>
                </w:p>
              </w:tc>
            </w:tr>
            <w:tr w:rsidR="002D2A91" w:rsidRPr="003C4EA0" w:rsidTr="002D2A91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D2A91" w:rsidRPr="003C4EA0" w:rsidRDefault="00607009" w:rsidP="000D4E9C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base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D2A91" w:rsidRPr="003C4EA0" w:rsidRDefault="00607009" w:rsidP="000D4E9C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base</w:t>
                  </w:r>
                </w:p>
              </w:tc>
            </w:tr>
          </w:tbl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607009" w:rsidRPr="003C4EA0" w:rsidRDefault="00607009" w:rsidP="00607009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607009" w:rsidRPr="003C4EA0" w:rsidRDefault="00607009" w:rsidP="00607009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pi_base</w:t>
            </w:r>
          </w:p>
          <w:tbl>
            <w:tblPr>
              <w:tblW w:w="711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4984"/>
            </w:tblGrid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607009" w:rsidRPr="003C4EA0" w:rsidRDefault="00607009" w:rsidP="00607009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984" w:type="dxa"/>
                  <w:shd w:val="clear" w:color="auto" w:fill="FF0000"/>
                  <w:vAlign w:val="center"/>
                </w:tcPr>
                <w:p w:rsidR="00607009" w:rsidRPr="003C4EA0" w:rsidRDefault="00607009" w:rsidP="00607009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linea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linea_base 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id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id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name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name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customer_id_ext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ustomer_id_ext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billing_account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billing_account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iclo_fact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iclo_fact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argo_fijo_plan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argo_fijo_plan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ipo_producto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ipo_producto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ipo_suscripcion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ipo_suscripcion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fec_activacion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fec_activacion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estado_linea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estado_linea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bundle_id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bundle_id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status_billing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status_billing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mail 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mail 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ecnologia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ecnologia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ipo_telefono 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tipo_telefono 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fec_mod_suscription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fec_mod_suscription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his_bloq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his_bloq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ind_linea_porta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ind_linea_porta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lastRenderedPageBreak/>
                    <w:t xml:space="preserve">  his_camb_plan_base 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his_camb_plan_base 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his_renovacion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his_renovacion_base(obtenido de actividad 1,2,3,4)</w:t>
                  </w:r>
                </w:p>
              </w:tc>
            </w:tr>
            <w:tr w:rsidR="00607009" w:rsidRPr="003C4EA0" w:rsidTr="00607009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bolsa_linea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607009" w:rsidRPr="003C4EA0" w:rsidRDefault="00607009" w:rsidP="00607009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bolsa_linea_base(obtenido de actividad 1,2,3,4)</w:t>
                  </w:r>
                </w:p>
              </w:tc>
            </w:tr>
          </w:tbl>
          <w:p w:rsidR="00607009" w:rsidRPr="003C4EA0" w:rsidRDefault="00607009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2D2A91" w:rsidRPr="003C4EA0" w:rsidTr="002D2A91">
              <w:tc>
                <w:tcPr>
                  <w:tcW w:w="2184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D2A91" w:rsidRPr="003C4EA0" w:rsidTr="002D2A91">
              <w:tc>
                <w:tcPr>
                  <w:tcW w:w="2184" w:type="dxa"/>
                  <w:vAlign w:val="center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2D2A91" w:rsidRPr="003C4EA0" w:rsidTr="002D2A91">
              <w:tc>
                <w:tcPr>
                  <w:tcW w:w="2184" w:type="dxa"/>
                  <w:vAlign w:val="center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0D4E9C" w:rsidRPr="003C4EA0" w:rsidTr="00CE55BB">
              <w:tc>
                <w:tcPr>
                  <w:tcW w:w="2184" w:type="dxa"/>
                </w:tcPr>
                <w:p w:rsidR="000D4E9C" w:rsidRPr="003C4EA0" w:rsidRDefault="000D4E9C" w:rsidP="000D4E9C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lineas</w:t>
                  </w:r>
                </w:p>
              </w:tc>
              <w:tc>
                <w:tcPr>
                  <w:tcW w:w="4082" w:type="dxa"/>
                </w:tcPr>
                <w:p w:rsidR="000D4E9C" w:rsidRPr="003C4EA0" w:rsidRDefault="000D4E9C" w:rsidP="000D4E9C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lineas</w:t>
                  </w:r>
                </w:p>
              </w:tc>
            </w:tr>
          </w:tbl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0D4E9C" w:rsidRPr="003C4EA0" w:rsidRDefault="000D4E9C" w:rsidP="000D4E9C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0D4E9C" w:rsidRPr="003C4EA0" w:rsidRDefault="000D4E9C" w:rsidP="000D4E9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po_lineas</w:t>
            </w:r>
          </w:p>
          <w:tbl>
            <w:tblPr>
              <w:tblW w:w="711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4984"/>
            </w:tblGrid>
            <w:tr w:rsidR="000D4E9C" w:rsidRPr="003C4EA0" w:rsidTr="00CE55BB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0D4E9C" w:rsidRPr="003C4EA0" w:rsidRDefault="000D4E9C" w:rsidP="000D4E9C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984" w:type="dxa"/>
                  <w:shd w:val="clear" w:color="auto" w:fill="FF0000"/>
                  <w:vAlign w:val="center"/>
                </w:tcPr>
                <w:p w:rsidR="000D4E9C" w:rsidRPr="003C4EA0" w:rsidRDefault="000D4E9C" w:rsidP="000D4E9C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illing_account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illing_account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ontract_id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ontract_id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_fijo_plan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_fijo_plan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ustomer_id_ext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ustomer_id_ext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fec_activacion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fec_activacion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linea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linea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orden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orden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id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id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name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po_name_bas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iclo_fact_bas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 ciclo_fact_base</w:t>
                  </w:r>
                </w:p>
              </w:tc>
            </w:tr>
          </w:tbl>
          <w:p w:rsidR="000D4E9C" w:rsidRPr="003C4EA0" w:rsidRDefault="000D4E9C" w:rsidP="000D4E9C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D4E9C" w:rsidRPr="003C4EA0" w:rsidRDefault="000D4E9C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2D2A91" w:rsidRPr="003C4EA0" w:rsidRDefault="002D2A91" w:rsidP="002D2A91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sz w:val="18"/>
                <w:szCs w:val="18"/>
              </w:rPr>
              <w:t>po_cod_err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710F57" w:rsidRPr="003C4EA0">
              <w:rPr>
                <w:rFonts w:ascii="Verdana" w:hAnsi="Verdana" w:cs="Arial"/>
                <w:sz w:val="18"/>
                <w:szCs w:val="18"/>
              </w:rPr>
              <w:t xml:space="preserve"> y cursor es mayor  a  cero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,  </w:t>
            </w:r>
            <w:r w:rsidR="00710F57" w:rsidRPr="003C4EA0">
              <w:rPr>
                <w:rFonts w:ascii="Verdana" w:hAnsi="Verdana" w:cs="Arial"/>
                <w:sz w:val="18"/>
                <w:szCs w:val="18"/>
              </w:rPr>
              <w:t xml:space="preserve">continuar con </w:t>
            </w:r>
            <w:r w:rsidR="00710F57" w:rsidRPr="003C4EA0">
              <w:rPr>
                <w:rFonts w:ascii="Verdana" w:hAnsi="Verdana" w:cs="Arial"/>
                <w:b/>
                <w:sz w:val="18"/>
                <w:szCs w:val="18"/>
              </w:rPr>
              <w:t>actividad 6.</w:t>
            </w:r>
          </w:p>
          <w:p w:rsidR="002D2A91" w:rsidRPr="003C4EA0" w:rsidRDefault="002D2A91" w:rsidP="002D2A91">
            <w:pPr>
              <w:pStyle w:val="Prrafodelista"/>
              <w:ind w:left="1440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 en log y terminar el proceso (</w:t>
            </w:r>
            <w:r w:rsidR="00710F57"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 retornar el IDT1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D2A91" w:rsidRPr="003C4EA0" w:rsidRDefault="002D2A91" w:rsidP="00607009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2D2A91" w:rsidRPr="003C4EA0" w:rsidRDefault="002D2A91" w:rsidP="002D2A91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.jar</w:t>
            </w:r>
          </w:p>
        </w:tc>
      </w:tr>
      <w:tr w:rsidR="002D2A91" w:rsidRPr="003C4EA0" w:rsidTr="00CF1842">
        <w:trPr>
          <w:trHeight w:val="472"/>
        </w:trPr>
        <w:tc>
          <w:tcPr>
            <w:tcW w:w="1560" w:type="dxa"/>
          </w:tcPr>
          <w:p w:rsidR="002D2A91" w:rsidRPr="003C4EA0" w:rsidRDefault="00710F57" w:rsidP="00710F57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obtener informacion Bono</w:t>
            </w:r>
          </w:p>
        </w:tc>
        <w:tc>
          <w:tcPr>
            <w:tcW w:w="7513" w:type="dxa"/>
          </w:tcPr>
          <w:p w:rsidR="002D2A91" w:rsidRPr="003C4EA0" w:rsidRDefault="002D2A91" w:rsidP="002D2A91">
            <w:p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235051" w:rsidRPr="003C4EA0">
              <w:rPr>
                <w:rFonts w:ascii="Verdana" w:hAnsi="Verdana" w:cs="Arial"/>
                <w:sz w:val="18"/>
                <w:szCs w:val="18"/>
              </w:rPr>
              <w:t xml:space="preserve">obtener informacion Bono 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P:</w:t>
            </w:r>
            <w:r w:rsidRPr="003C4EA0">
              <w:rPr>
                <w:rFonts w:ascii="Verdana" w:hAnsi="Verdana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710F57" w:rsidRPr="003C4EA0">
              <w:rPr>
                <w:rFonts w:ascii="Verdana" w:hAnsi="Verdana" w:cs="Arial"/>
                <w:sz w:val="18"/>
                <w:szCs w:val="18"/>
              </w:rPr>
              <w:t>promss_venta_bonos_mf2</w:t>
            </w: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2D2A91" w:rsidRPr="003C4EA0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710F57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plan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plan(obtenido de actividad 3)</w:t>
                  </w:r>
                </w:p>
              </w:tc>
            </w:tr>
            <w:tr w:rsidR="00710F57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motivo_act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motivo_act(obtenido de actividad 3)</w:t>
                  </w:r>
                </w:p>
              </w:tc>
            </w:tr>
            <w:tr w:rsidR="00710F57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fec_proc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fec_proc(obtenido de actividad 3)</w:t>
                  </w:r>
                </w:p>
              </w:tc>
            </w:tr>
            <w:tr w:rsidR="00710F57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ampani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ampania(obtenido de actividad 3)</w:t>
                  </w:r>
                </w:p>
              </w:tc>
            </w:tr>
            <w:tr w:rsidR="00710F57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flag_base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710F57" w:rsidRPr="003C4EA0" w:rsidRDefault="00710F57" w:rsidP="00710F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flag_base(obtenido de constante)</w:t>
                  </w:r>
                </w:p>
              </w:tc>
            </w:tr>
          </w:tbl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2D2A91" w:rsidRPr="003C4EA0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2D2A91" w:rsidRPr="003C4EA0" w:rsidRDefault="002D2A91" w:rsidP="002D2A9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D2A91" w:rsidRPr="003C4EA0" w:rsidTr="004502B6">
              <w:tc>
                <w:tcPr>
                  <w:tcW w:w="2184" w:type="dxa"/>
                  <w:vAlign w:val="center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po_cod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2D2A91" w:rsidRPr="003C4EA0" w:rsidTr="004502B6">
              <w:tc>
                <w:tcPr>
                  <w:tcW w:w="2184" w:type="dxa"/>
                  <w:vAlign w:val="center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D2A91" w:rsidRPr="003C4EA0" w:rsidRDefault="002D2A91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710F57" w:rsidRPr="003C4EA0" w:rsidTr="004502B6">
              <w:tc>
                <w:tcPr>
                  <w:tcW w:w="2184" w:type="dxa"/>
                  <w:vAlign w:val="center"/>
                </w:tcPr>
                <w:p w:rsidR="00710F57" w:rsidRPr="003C4EA0" w:rsidRDefault="00710F57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cur_bonos</w:t>
                  </w:r>
                </w:p>
              </w:tc>
              <w:tc>
                <w:tcPr>
                  <w:tcW w:w="4082" w:type="dxa"/>
                  <w:vAlign w:val="bottom"/>
                </w:tcPr>
                <w:p w:rsidR="00710F57" w:rsidRPr="003C4EA0" w:rsidRDefault="00710F57" w:rsidP="002D2A9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cur_bonos</w:t>
                  </w:r>
                </w:p>
              </w:tc>
            </w:tr>
          </w:tbl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710F57" w:rsidRPr="003C4EA0" w:rsidRDefault="00710F57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710F57" w:rsidRPr="003C4EA0" w:rsidRDefault="00710F57" w:rsidP="00710F57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710F57" w:rsidRPr="003C4EA0" w:rsidRDefault="00710F57" w:rsidP="00710F5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po_cur_bonos</w:t>
            </w:r>
          </w:p>
          <w:tbl>
            <w:tblPr>
              <w:tblW w:w="711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4984"/>
            </w:tblGrid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984" w:type="dxa"/>
                  <w:shd w:val="clear" w:color="auto" w:fill="FF0000"/>
                  <w:vAlign w:val="center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ono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 bono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ono_name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 bono name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des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Bono descripción </w:t>
                  </w:r>
                </w:p>
              </w:tc>
            </w:tr>
            <w:tr w:rsidR="00710F57" w:rsidRPr="003C4EA0" w:rsidTr="00CE55BB">
              <w:trPr>
                <w:trHeight w:val="250"/>
              </w:trPr>
              <w:tc>
                <w:tcPr>
                  <w:tcW w:w="2132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grupo</w:t>
                  </w:r>
                </w:p>
              </w:tc>
              <w:tc>
                <w:tcPr>
                  <w:tcW w:w="4984" w:type="dxa"/>
                  <w:vAlign w:val="bottom"/>
                </w:tcPr>
                <w:p w:rsidR="00710F57" w:rsidRPr="003C4EA0" w:rsidRDefault="00710F57" w:rsidP="00710F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grupo</w:t>
                  </w:r>
                </w:p>
              </w:tc>
            </w:tr>
          </w:tbl>
          <w:p w:rsidR="00710F57" w:rsidRPr="003C4EA0" w:rsidRDefault="00710F57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D2A91" w:rsidRPr="003C4EA0" w:rsidRDefault="002D2A91" w:rsidP="002D2A9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2D2A91" w:rsidRPr="003C4EA0" w:rsidRDefault="002D2A91" w:rsidP="002D2A91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D2A91" w:rsidRPr="003C4EA0" w:rsidRDefault="00710F57" w:rsidP="00710F5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sz w:val="18"/>
                <w:szCs w:val="18"/>
              </w:rPr>
              <w:t>po_cod_err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es igual a   “0” y cursor es mayor  a  cero,  continuar con </w:t>
            </w:r>
            <w:r w:rsidR="00235051" w:rsidRPr="003C4EA0">
              <w:rPr>
                <w:rFonts w:ascii="Verdana" w:hAnsi="Verdana" w:cs="Arial"/>
                <w:b/>
                <w:sz w:val="18"/>
                <w:szCs w:val="18"/>
              </w:rPr>
              <w:t>actividad 7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 en log y terminar el proceso (</w:t>
            </w:r>
            <w:r w:rsidR="00710F57"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 retornar el IDT1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10F57" w:rsidRPr="003C4EA0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D2A91" w:rsidRPr="003C4EA0" w:rsidRDefault="002D2A91" w:rsidP="002D2A9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710F57" w:rsidRPr="003C4EA0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2D2A91" w:rsidRPr="003C4EA0" w:rsidRDefault="002D2A91" w:rsidP="002D2A91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.jar</w:t>
            </w:r>
          </w:p>
        </w:tc>
      </w:tr>
      <w:tr w:rsidR="002D2A91" w:rsidRPr="003C4EA0" w:rsidTr="00CF1842">
        <w:tc>
          <w:tcPr>
            <w:tcW w:w="1560" w:type="dxa"/>
          </w:tcPr>
          <w:p w:rsidR="002D2A91" w:rsidRPr="003C4EA0" w:rsidRDefault="00235051" w:rsidP="00235051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insertar Contrato Interno</w:t>
            </w:r>
          </w:p>
        </w:tc>
        <w:tc>
          <w:tcPr>
            <w:tcW w:w="7513" w:type="dxa"/>
          </w:tcPr>
          <w:p w:rsidR="00235051" w:rsidRPr="003C4EA0" w:rsidRDefault="00235051" w:rsidP="00235051">
            <w:p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insertar Contrato Interno se invocara. </w:t>
            </w:r>
          </w:p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P:</w:t>
            </w:r>
            <w:r w:rsidRPr="003C4EA0">
              <w:rPr>
                <w:rFonts w:ascii="Verdana" w:hAnsi="Verdana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="Arial"/>
                <w:sz w:val="18"/>
                <w:szCs w:val="18"/>
              </w:rPr>
              <w:t>pkg_motprom_proces_trans.promsi_contrato_valida</w:t>
            </w: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ustomer_id_ext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ustomer_id_ext(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billing_account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billing_account(obtenido de actividad 3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po_basic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po_basic(obtenido de actividad 3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argo_fij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argo_fijo(obtenido de actividad 4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line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linea(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ampani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ampania(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ontract_id_ext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contract_id_ext(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tipo_document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tipo_documento(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numero_document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numero_documento(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billcycle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billcycle (obtenido de actividad 3)</w:t>
                  </w:r>
                </w:p>
              </w:tc>
            </w:tr>
          </w:tbl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235051" w:rsidRPr="003C4EA0" w:rsidTr="00CE55BB">
              <w:tc>
                <w:tcPr>
                  <w:tcW w:w="2184" w:type="dxa"/>
                  <w:shd w:val="clear" w:color="auto" w:fill="FF0000"/>
                  <w:vAlign w:val="center"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35051" w:rsidRPr="003C4EA0" w:rsidTr="00CE55BB">
              <w:tc>
                <w:tcPr>
                  <w:tcW w:w="2184" w:type="dxa"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235051" w:rsidRPr="003C4EA0" w:rsidTr="00CE55BB">
              <w:tc>
                <w:tcPr>
                  <w:tcW w:w="2184" w:type="dxa"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235051" w:rsidRPr="003C4EA0" w:rsidRDefault="00235051" w:rsidP="0023505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235051" w:rsidRPr="003C4EA0" w:rsidRDefault="00235051" w:rsidP="00235051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35051" w:rsidRPr="003C4EA0" w:rsidRDefault="00235051" w:rsidP="00D5063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sz w:val="18"/>
                <w:szCs w:val="18"/>
              </w:rPr>
              <w:t>po_cod_err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D50635" w:rsidRPr="003C4EA0">
              <w:rPr>
                <w:rFonts w:ascii="Verdana" w:hAnsi="Verdana" w:cs="Arial"/>
                <w:sz w:val="18"/>
                <w:szCs w:val="18"/>
              </w:rPr>
              <w:t xml:space="preserve"> o -20011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,  continuar con 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8.</w:t>
            </w:r>
          </w:p>
          <w:p w:rsidR="0023505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 en log y terminar el proceso (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).</w:t>
            </w:r>
          </w:p>
          <w:p w:rsidR="0023505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Si ocurre un error de timeout retornar el IDT1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D2A9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actividad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2D2A91" w:rsidRPr="003C4EA0" w:rsidRDefault="002D2A91" w:rsidP="002D2A9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6_MOTPROM_EvaluaBono_ReCalculo.jar</w:t>
            </w:r>
          </w:p>
        </w:tc>
      </w:tr>
      <w:tr w:rsidR="00235051" w:rsidRPr="003C4EA0" w:rsidTr="00CF1842">
        <w:tc>
          <w:tcPr>
            <w:tcW w:w="1560" w:type="dxa"/>
          </w:tcPr>
          <w:p w:rsidR="00235051" w:rsidRPr="003C4EA0" w:rsidRDefault="00235051" w:rsidP="00235051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insertar Bono Interno</w:t>
            </w:r>
          </w:p>
        </w:tc>
        <w:tc>
          <w:tcPr>
            <w:tcW w:w="7513" w:type="dxa"/>
          </w:tcPr>
          <w:p w:rsidR="00235051" w:rsidRPr="003C4EA0" w:rsidRDefault="00235051" w:rsidP="00235051">
            <w:p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insertar Bono Interno se invocara. </w:t>
            </w:r>
          </w:p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P:</w:t>
            </w:r>
            <w:r w:rsidRPr="003C4EA0">
              <w:rPr>
                <w:rFonts w:ascii="Verdana" w:hAnsi="Verdana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="Arial"/>
                <w:sz w:val="18"/>
                <w:szCs w:val="18"/>
              </w:rPr>
              <w:t>pkg_motprom_proces_trans.promsi_program_bono_recalculo</w:t>
            </w: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bono_id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bono_id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actividad 6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o_bon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o_bono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 obtenido de actividad 6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o_ontop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D37544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o_ontop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 null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o_plan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o_plan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 obtenido de actividad 3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order_id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order_id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null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act_bon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act_bono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 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vigenci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vigencia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 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est_bon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est_bono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properties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est_proc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D37544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est_proc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properties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eriod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periodo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actividad 3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tipo_bon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tipo_bono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ciclo_fact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ciclo_fact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actividad 3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bono_periodic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bono_periodico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actividad 1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tipo_oper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tipo_opera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( obtenido de actividad 1) 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cre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crea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obtenida de  sistema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modi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modi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obtenida de  sistema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est_om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est_om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obtenida de  sistema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crea_om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crea_om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obtenida de  sistema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ini_ejec_om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ini_ejec_om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null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fin_ejec_om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fec_fin_ejec_om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null)</w:t>
                  </w:r>
                </w:p>
              </w:tc>
            </w:tr>
            <w:tr w:rsidR="00235051" w:rsidRPr="00CE55BB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shopping_cart_id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  <w:lang w:val="en-US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  <w:lang w:val="en-US"/>
                    </w:rPr>
                    <w:t>pi_shopping_cart_id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activacion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activacion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( obtenido de actividad 3)</w:t>
                  </w:r>
                </w:p>
              </w:tc>
            </w:tr>
            <w:tr w:rsidR="00235051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line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i_linea</w:t>
                  </w:r>
                  <w:r w:rsidR="00D37544" w:rsidRPr="003C4EA0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( obtenido de actividad 1)</w:t>
                  </w:r>
                </w:p>
              </w:tc>
            </w:tr>
          </w:tbl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235051" w:rsidRPr="003C4EA0" w:rsidTr="00CE55BB">
              <w:tc>
                <w:tcPr>
                  <w:tcW w:w="2184" w:type="dxa"/>
                  <w:shd w:val="clear" w:color="auto" w:fill="FF0000"/>
                  <w:vAlign w:val="center"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235051" w:rsidRPr="003C4EA0" w:rsidRDefault="00235051" w:rsidP="00235051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35051" w:rsidRPr="003C4EA0" w:rsidTr="00CE55BB">
              <w:tc>
                <w:tcPr>
                  <w:tcW w:w="2184" w:type="dxa"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235051" w:rsidRPr="003C4EA0" w:rsidTr="00CE55BB">
              <w:tc>
                <w:tcPr>
                  <w:tcW w:w="2184" w:type="dxa"/>
                  <w:vAlign w:val="center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235051" w:rsidRPr="003C4EA0" w:rsidRDefault="00235051" w:rsidP="00235051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235051" w:rsidRPr="003C4EA0" w:rsidRDefault="00235051" w:rsidP="0023505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235051" w:rsidRPr="003C4EA0" w:rsidRDefault="00235051" w:rsidP="00235051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235051" w:rsidRPr="003C4EA0" w:rsidRDefault="00235051" w:rsidP="00235051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3505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sz w:val="18"/>
                <w:szCs w:val="18"/>
              </w:rPr>
              <w:t>po_cod_err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es igual a   “0”,  continuar con 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8.</w:t>
            </w:r>
          </w:p>
          <w:p w:rsidR="0023505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 en log y terminar el proceso (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).</w:t>
            </w:r>
          </w:p>
          <w:p w:rsidR="0023505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 retornar el IDT1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35051" w:rsidRPr="003C4EA0" w:rsidRDefault="00235051" w:rsidP="00235051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actividad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 xml:space="preserve">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235051" w:rsidRPr="003C4EA0" w:rsidRDefault="00D50635" w:rsidP="002D2A91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t>SH06_MOTPROM_EvaluaBono_ReCalculo.jar</w:t>
            </w:r>
          </w:p>
        </w:tc>
      </w:tr>
      <w:tr w:rsidR="00235051" w:rsidRPr="003C4EA0" w:rsidTr="00CF1842">
        <w:tc>
          <w:tcPr>
            <w:tcW w:w="1560" w:type="dxa"/>
          </w:tcPr>
          <w:p w:rsidR="00235051" w:rsidRPr="003C4EA0" w:rsidRDefault="008812B3" w:rsidP="008812B3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lastRenderedPageBreak/>
              <w:t>Actualizar bono</w:t>
            </w:r>
          </w:p>
        </w:tc>
        <w:tc>
          <w:tcPr>
            <w:tcW w:w="7513" w:type="dxa"/>
          </w:tcPr>
          <w:p w:rsidR="00D50635" w:rsidRPr="003C4EA0" w:rsidRDefault="00D50635" w:rsidP="00D50635">
            <w:p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Actualizar bono se invocara. </w:t>
            </w:r>
          </w:p>
          <w:p w:rsidR="00D50635" w:rsidRPr="003C4EA0" w:rsidRDefault="00D50635" w:rsidP="00D50635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D50635" w:rsidRPr="003C4EA0" w:rsidRDefault="00D50635" w:rsidP="00D50635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P:</w:t>
            </w:r>
            <w:r w:rsidRPr="003C4EA0">
              <w:rPr>
                <w:rFonts w:ascii="Verdana" w:hAnsi="Verdana"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</w:p>
          <w:p w:rsidR="00D50635" w:rsidRPr="003C4EA0" w:rsidRDefault="00D50635" w:rsidP="00D5063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50635" w:rsidRPr="003C4EA0" w:rsidRDefault="00D50635" w:rsidP="00D50635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D50635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D50635" w:rsidRPr="003C4EA0" w:rsidRDefault="00D50635" w:rsidP="00D50635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D50635" w:rsidRPr="003C4EA0" w:rsidRDefault="00D50635" w:rsidP="00D50635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D50635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program_id (obtenido de actividad 1)</w:t>
                  </w:r>
                </w:p>
              </w:tc>
            </w:tr>
            <w:tr w:rsidR="00D50635" w:rsidRPr="003C4EA0" w:rsidTr="00CE55BB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i_observacion (obtenido de properties)</w:t>
                  </w:r>
                </w:p>
              </w:tc>
            </w:tr>
          </w:tbl>
          <w:p w:rsidR="00D50635" w:rsidRPr="003C4EA0" w:rsidRDefault="00D50635" w:rsidP="00D5063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50635" w:rsidRPr="003C4EA0" w:rsidRDefault="00D50635" w:rsidP="00D50635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3C4EA0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D50635" w:rsidRPr="003C4EA0" w:rsidTr="00CE55BB">
              <w:tc>
                <w:tcPr>
                  <w:tcW w:w="2184" w:type="dxa"/>
                  <w:shd w:val="clear" w:color="auto" w:fill="FF0000"/>
                  <w:vAlign w:val="center"/>
                </w:tcPr>
                <w:p w:rsidR="00D50635" w:rsidRPr="003C4EA0" w:rsidRDefault="00D50635" w:rsidP="00D50635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D50635" w:rsidRPr="003C4EA0" w:rsidRDefault="00D50635" w:rsidP="00D50635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50635" w:rsidRPr="003C4EA0" w:rsidTr="00CE55BB">
              <w:tc>
                <w:tcPr>
                  <w:tcW w:w="2184" w:type="dxa"/>
                  <w:vAlign w:val="center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D50635" w:rsidRPr="003C4EA0" w:rsidTr="00CE55BB">
              <w:tc>
                <w:tcPr>
                  <w:tcW w:w="2184" w:type="dxa"/>
                  <w:vAlign w:val="center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</w:p>
              </w:tc>
              <w:tc>
                <w:tcPr>
                  <w:tcW w:w="4082" w:type="dxa"/>
                  <w:vAlign w:val="bottom"/>
                </w:tcPr>
                <w:p w:rsidR="00D50635" w:rsidRPr="003C4EA0" w:rsidRDefault="00D50635" w:rsidP="00D5063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3C4EA0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D50635" w:rsidRPr="003C4EA0" w:rsidRDefault="00D50635" w:rsidP="00D5063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D50635" w:rsidRPr="003C4EA0" w:rsidRDefault="00D50635" w:rsidP="00D5063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D50635" w:rsidRPr="003C4EA0" w:rsidRDefault="00D50635" w:rsidP="00D5063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3C4EA0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D50635" w:rsidRPr="003C4EA0" w:rsidRDefault="00D50635" w:rsidP="00D50635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D50635" w:rsidRPr="003C4EA0" w:rsidRDefault="00D50635" w:rsidP="00D5063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3C4EA0">
              <w:rPr>
                <w:rFonts w:ascii="Verdana" w:hAnsi="Verdana"/>
                <w:sz w:val="18"/>
                <w:szCs w:val="18"/>
              </w:rPr>
              <w:t>po_cod_err</w:t>
            </w:r>
            <w:r w:rsidRPr="003C4EA0">
              <w:rPr>
                <w:rFonts w:ascii="Verdana" w:hAnsi="Verdana" w:cs="Arial"/>
                <w:sz w:val="18"/>
                <w:szCs w:val="18"/>
              </w:rPr>
              <w:t xml:space="preserve"> es igual a   “0”  continuar el proceso con la 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,</w:t>
            </w:r>
          </w:p>
          <w:p w:rsidR="00D50635" w:rsidRPr="003C4EA0" w:rsidRDefault="00D50635" w:rsidP="00D5063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3C4EA0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3C4EA0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 en log y terminar el proceso (</w:t>
            </w:r>
            <w:r w:rsidRPr="003C4EA0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).</w:t>
            </w:r>
          </w:p>
          <w:p w:rsidR="00D50635" w:rsidRPr="003C4EA0" w:rsidRDefault="00D50635" w:rsidP="00D5063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timeout retornar el IDT1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35051" w:rsidRPr="003C4EA0" w:rsidRDefault="00D50635" w:rsidP="00D50635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3C4EA0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3C4EA0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235051" w:rsidRPr="003C4EA0" w:rsidRDefault="00D50635" w:rsidP="002D2A91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t>SH06_MOTPROM_EvaluaBono_ReCalculo.jar</w:t>
            </w:r>
          </w:p>
        </w:tc>
      </w:tr>
      <w:tr w:rsidR="00235051" w:rsidRPr="003C4EA0" w:rsidTr="00CF1842">
        <w:tc>
          <w:tcPr>
            <w:tcW w:w="1560" w:type="dxa"/>
          </w:tcPr>
          <w:p w:rsidR="00235051" w:rsidRPr="003C4EA0" w:rsidRDefault="00235051" w:rsidP="00235051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7513" w:type="dxa"/>
          </w:tcPr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235051" w:rsidRPr="003C4EA0" w:rsidRDefault="00235051" w:rsidP="00235051">
            <w:pPr>
              <w:rPr>
                <w:rFonts w:ascii="Verdana" w:hAnsi="Verdana" w:cs="Arial"/>
                <w:sz w:val="18"/>
                <w:szCs w:val="18"/>
              </w:rPr>
            </w:pPr>
            <w:r w:rsidRPr="003C4EA0">
              <w:rPr>
                <w:rFonts w:ascii="Verdana" w:hAnsi="Verdana"/>
                <w:sz w:val="18"/>
                <w:szCs w:val="18"/>
                <w:lang w:val="es-ES"/>
              </w:rPr>
              <w:t>SH06_MOTPROM_EvaluaBono_ReCalculo.jar</w:t>
            </w:r>
          </w:p>
        </w:tc>
      </w:tr>
    </w:tbl>
    <w:p w:rsidR="008E1515" w:rsidRPr="003C4EA0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3C4EA0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7" w:name="_Toc8989601"/>
      <w:r w:rsidRPr="003C4EA0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r w:rsidR="001C78E8" w:rsidRPr="003C4EA0">
        <w:rPr>
          <w:rFonts w:ascii="Verdana" w:hAnsi="Verdana"/>
          <w:sz w:val="18"/>
          <w:szCs w:val="18"/>
          <w:lang w:val="es-ES"/>
        </w:rPr>
        <w:t>main</w:t>
      </w:r>
      <w:bookmarkEnd w:id="17"/>
    </w:p>
    <w:p w:rsidR="001C78E8" w:rsidRPr="003C4EA0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3C4EA0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3C4EA0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5602CC" w:rsidRPr="003C4EA0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</w:p>
    <w:p w:rsidR="001C78E8" w:rsidRPr="003C4EA0" w:rsidRDefault="005602CC" w:rsidP="008237C4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n-US"/>
        </w:rPr>
      </w:pPr>
      <w:r w:rsidRPr="003C4EA0">
        <w:rPr>
          <w:rFonts w:ascii="Verdana" w:hAnsi="Verdana" w:cs="Arial"/>
          <w:sz w:val="18"/>
          <w:szCs w:val="18"/>
          <w:lang w:val="en-US"/>
        </w:rPr>
        <w:t>pkg_motprom_proces_trans.</w:t>
      </w:r>
      <w:r w:rsidR="008237C4" w:rsidRPr="003C4EA0">
        <w:rPr>
          <w:rFonts w:ascii="Verdana" w:hAnsi="Verdana" w:cs="Arial"/>
          <w:sz w:val="18"/>
          <w:szCs w:val="18"/>
          <w:lang w:val="en-US"/>
        </w:rPr>
        <w:t>promss_dnnum_maxfamilia</w:t>
      </w:r>
    </w:p>
    <w:p w:rsidR="008237C4" w:rsidRPr="003C4EA0" w:rsidRDefault="008237C4" w:rsidP="008237C4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n-US"/>
        </w:rPr>
      </w:pPr>
      <w:r w:rsidRPr="003C4EA0">
        <w:rPr>
          <w:rFonts w:ascii="Verdana" w:hAnsi="Verdana" w:cs="Arial"/>
          <w:sz w:val="18"/>
          <w:szCs w:val="18"/>
          <w:lang w:val="en-US"/>
        </w:rPr>
        <w:t>pkg_motprom_proces_trans.promss_recal_maxfamilia</w:t>
      </w:r>
    </w:p>
    <w:p w:rsidR="008237C4" w:rsidRPr="003C4EA0" w:rsidRDefault="008237C4" w:rsidP="008237C4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pkg_motprom_proces_trans.promsi_program_bono_recalculo</w:t>
      </w:r>
    </w:p>
    <w:p w:rsidR="000910B3" w:rsidRPr="003C4EA0" w:rsidRDefault="008237C4" w:rsidP="000910B3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pkg_motprom_proces_trans.promsi_contrato_valida pkg_motprom_proces_trans.promss_venta_bonos_mf2</w:t>
      </w:r>
    </w:p>
    <w:p w:rsidR="000910B3" w:rsidRPr="003C4EA0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5602CC" w:rsidRPr="003C4EA0" w:rsidRDefault="005602CC" w:rsidP="005602CC">
      <w:pPr>
        <w:pStyle w:val="Prrafodelista"/>
        <w:ind w:left="1440"/>
        <w:rPr>
          <w:rFonts w:ascii="Verdana" w:hAnsi="Verdana"/>
          <w:sz w:val="18"/>
          <w:szCs w:val="18"/>
        </w:rPr>
      </w:pPr>
    </w:p>
    <w:p w:rsidR="005602CC" w:rsidRPr="003C4EA0" w:rsidRDefault="005602CC" w:rsidP="005602CC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  <w:lang w:val="es-ES"/>
        </w:rPr>
        <w:t>WebServices</w:t>
      </w:r>
    </w:p>
    <w:p w:rsidR="005602CC" w:rsidRPr="003C4EA0" w:rsidRDefault="005602CC" w:rsidP="005602CC">
      <w:pPr>
        <w:pStyle w:val="Prrafodelista"/>
        <w:jc w:val="left"/>
        <w:rPr>
          <w:rFonts w:ascii="Verdana" w:hAnsi="Verdana" w:cs="Arial"/>
          <w:b/>
          <w:sz w:val="18"/>
          <w:szCs w:val="18"/>
        </w:rPr>
      </w:pPr>
    </w:p>
    <w:p w:rsidR="008237C4" w:rsidRPr="003C4EA0" w:rsidRDefault="008237C4" w:rsidP="008237C4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INT-CAA-0002</w:t>
      </w:r>
    </w:p>
    <w:p w:rsidR="008237C4" w:rsidRPr="003C4EA0" w:rsidRDefault="008237C4" w:rsidP="008237C4">
      <w:pPr>
        <w:numPr>
          <w:ilvl w:val="2"/>
          <w:numId w:val="37"/>
        </w:numPr>
        <w:ind w:left="1843" w:hanging="283"/>
        <w:rPr>
          <w:rFonts w:ascii="Verdana" w:hAnsi="Verdana" w:cs="Arial"/>
          <w:sz w:val="18"/>
          <w:szCs w:val="18"/>
          <w:lang w:eastAsia="en-U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Metodo: GetProductsOfferingPerContract</w:t>
      </w:r>
    </w:p>
    <w:p w:rsidR="008237C4" w:rsidRPr="003C4EA0" w:rsidRDefault="008237C4" w:rsidP="008237C4">
      <w:pPr>
        <w:numPr>
          <w:ilvl w:val="2"/>
          <w:numId w:val="37"/>
        </w:numPr>
        <w:ind w:left="1843" w:hanging="283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URL</w:t>
      </w:r>
      <w:r w:rsidRPr="003C4EA0">
        <w:rPr>
          <w:rFonts w:ascii="Verdana" w:hAnsi="Verdana" w:cs="Arial"/>
          <w:sz w:val="18"/>
          <w:szCs w:val="18"/>
        </w:rPr>
        <w:t>:</w:t>
      </w:r>
      <w:hyperlink r:id="rId16" w:history="1">
        <w:r w:rsidRPr="003C4EA0">
          <w:rPr>
            <w:rStyle w:val="Hipervnculo"/>
            <w:rFonts w:ascii="Verdana" w:hAnsi="Verdana"/>
            <w:sz w:val="18"/>
            <w:szCs w:val="18"/>
          </w:rPr>
          <w:t>http://172.19.172.37:80/v1.0/plataforma-empresarial/customer_Domain/custOrder/bssProductOrdering/getProductsOfferingPerContract</w:t>
        </w:r>
      </w:hyperlink>
    </w:p>
    <w:p w:rsidR="005602CC" w:rsidRPr="003C4EA0" w:rsidRDefault="005602CC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8237C4" w:rsidRPr="003C4EA0" w:rsidRDefault="008237C4" w:rsidP="008237C4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INT-COP-0223</w:t>
      </w:r>
    </w:p>
    <w:p w:rsidR="008237C4" w:rsidRPr="003C4EA0" w:rsidRDefault="008237C4" w:rsidP="008237C4">
      <w:pPr>
        <w:numPr>
          <w:ilvl w:val="2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3C4EA0">
        <w:rPr>
          <w:rFonts w:ascii="Verdana" w:hAnsi="Verdana" w:cs="Arial"/>
          <w:sz w:val="18"/>
          <w:szCs w:val="18"/>
          <w:lang w:val="es-ES"/>
        </w:rPr>
        <w:t>Metodo: RetrieveSubscriptions</w:t>
      </w:r>
    </w:p>
    <w:p w:rsidR="008237C4" w:rsidRPr="003C4EA0" w:rsidRDefault="008237C4" w:rsidP="008237C4">
      <w:pPr>
        <w:numPr>
          <w:ilvl w:val="2"/>
          <w:numId w:val="37"/>
        </w:numPr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URL:</w:t>
      </w:r>
      <w:hyperlink r:id="rId17" w:history="1">
        <w:r w:rsidRPr="003C4EA0">
          <w:rPr>
            <w:rStyle w:val="Hipervnculo"/>
            <w:rFonts w:ascii="Verdana" w:hAnsi="Verdana" w:cs="Arial"/>
            <w:sz w:val="18"/>
            <w:szCs w:val="18"/>
          </w:rPr>
          <w:t>http://172.19.172.37:80/v1.0/postventa/customer_Domain/custInfo/bssAgreementManagement/retrieveSubscriptions</w:t>
        </w:r>
      </w:hyperlink>
    </w:p>
    <w:p w:rsidR="008237C4" w:rsidRPr="003C4EA0" w:rsidRDefault="008237C4" w:rsidP="008237C4">
      <w:pPr>
        <w:ind w:left="2160"/>
        <w:rPr>
          <w:rFonts w:ascii="Verdana" w:hAnsi="Verdana" w:cs="Arial"/>
          <w:sz w:val="18"/>
          <w:szCs w:val="18"/>
        </w:rPr>
      </w:pPr>
    </w:p>
    <w:p w:rsidR="008237C4" w:rsidRPr="003C4EA0" w:rsidRDefault="008237C4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0910B3" w:rsidRPr="003C4EA0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</w:rPr>
      </w:pPr>
    </w:p>
    <w:p w:rsidR="001532E2" w:rsidRPr="003C4EA0" w:rsidRDefault="001532E2" w:rsidP="001532E2">
      <w:pPr>
        <w:rPr>
          <w:rFonts w:ascii="Verdana" w:hAnsi="Verdana"/>
          <w:sz w:val="18"/>
          <w:szCs w:val="18"/>
          <w:lang w:eastAsia="en-US"/>
        </w:rPr>
      </w:pPr>
      <w:bookmarkStart w:id="18" w:name="_GoBack"/>
      <w:bookmarkEnd w:id="18"/>
    </w:p>
    <w:p w:rsidR="001532E2" w:rsidRPr="003C4EA0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989602"/>
      <w:r w:rsidRPr="003C4EA0">
        <w:rPr>
          <w:rFonts w:ascii="Verdana" w:hAnsi="Verdana"/>
          <w:sz w:val="18"/>
          <w:szCs w:val="18"/>
          <w:lang w:val="es-ES"/>
        </w:rPr>
        <w:lastRenderedPageBreak/>
        <w:t xml:space="preserve">Códigos/Mensajes de respuesta del método </w:t>
      </w:r>
      <w:r w:rsidR="0091396B" w:rsidRPr="003C4EA0">
        <w:rPr>
          <w:rFonts w:ascii="Verdana" w:hAnsi="Verdana"/>
          <w:sz w:val="18"/>
          <w:szCs w:val="18"/>
          <w:lang w:val="es-ES"/>
        </w:rPr>
        <w:t>main</w:t>
      </w:r>
      <w:bookmarkEnd w:id="19"/>
    </w:p>
    <w:p w:rsidR="001532E2" w:rsidRPr="003C4EA0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3C4EA0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No aplica.</w:t>
      </w:r>
    </w:p>
    <w:p w:rsidR="001532E2" w:rsidRPr="003C4EA0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3C4EA0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3C4EA0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3C4EA0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No aplica.</w:t>
      </w:r>
    </w:p>
    <w:p w:rsidR="00DA2278" w:rsidRPr="003C4EA0" w:rsidRDefault="00DE34B8" w:rsidP="000643D2">
      <w:pPr>
        <w:pStyle w:val="Ttulo4"/>
        <w:jc w:val="left"/>
        <w:rPr>
          <w:rFonts w:ascii="Verdana" w:hAnsi="Verdana"/>
          <w:sz w:val="18"/>
          <w:szCs w:val="18"/>
          <w:lang w:val="es-PE"/>
        </w:rPr>
      </w:pPr>
      <w:bookmarkStart w:id="20" w:name="_Toc8989603"/>
      <w:r w:rsidRPr="003C4EA0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3C4EA0">
        <w:rPr>
          <w:rFonts w:ascii="Verdana" w:hAnsi="Verdana"/>
          <w:sz w:val="18"/>
          <w:szCs w:val="18"/>
          <w:lang w:val="es-PE"/>
        </w:rPr>
        <w:t xml:space="preserve"> método </w:t>
      </w:r>
      <w:r w:rsidR="0091396B" w:rsidRPr="003C4EA0">
        <w:rPr>
          <w:rFonts w:ascii="Verdana" w:hAnsi="Verdana"/>
          <w:sz w:val="18"/>
          <w:szCs w:val="18"/>
          <w:lang w:val="es-PE"/>
        </w:rPr>
        <w:t>main</w:t>
      </w:r>
      <w:r w:rsidR="008E1515" w:rsidRPr="003C4EA0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3C4EA0">
        <w:rPr>
          <w:rFonts w:ascii="Verdana" w:hAnsi="Verdana"/>
          <w:sz w:val="18"/>
          <w:szCs w:val="18"/>
          <w:lang w:val="es-PE"/>
        </w:rPr>
        <w:t xml:space="preserve">   </w:t>
      </w:r>
      <w:r w:rsidR="00347FB2" w:rsidRPr="003C4EA0">
        <w:rPr>
          <w:rFonts w:ascii="Verdana" w:hAnsi="Verdana"/>
          <w:sz w:val="18"/>
          <w:szCs w:val="18"/>
          <w:lang w:val="es-ES"/>
        </w:rPr>
        <w:t>SH06_MOTPROM_EvaluaBono_ReCalculo</w:t>
      </w:r>
      <w:bookmarkEnd w:id="20"/>
    </w:p>
    <w:p w:rsidR="00EE48EA" w:rsidRPr="003C4EA0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3C4EA0">
        <w:rPr>
          <w:rFonts w:ascii="Verdana" w:hAnsi="Verdana" w:cs="Arial"/>
          <w:sz w:val="18"/>
          <w:szCs w:val="18"/>
        </w:rPr>
        <w:t>No aplica</w:t>
      </w:r>
    </w:p>
    <w:p w:rsidR="00DA2278" w:rsidRPr="003C4EA0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p w:rsidR="00866FFA" w:rsidRPr="003C4EA0" w:rsidRDefault="00866FFA">
      <w:pPr>
        <w:rPr>
          <w:rFonts w:ascii="Verdana" w:hAnsi="Verdana"/>
          <w:sz w:val="18"/>
          <w:szCs w:val="18"/>
          <w:lang w:val="es-ES" w:eastAsia="en-US"/>
        </w:rPr>
      </w:pPr>
    </w:p>
    <w:sectPr w:rsidR="00866FFA" w:rsidRPr="003C4EA0" w:rsidSect="009748ED"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3DA9" w:rsidRDefault="00263DA9" w:rsidP="00F42EE0">
      <w:pPr>
        <w:pStyle w:val="Paragraph2"/>
      </w:pPr>
      <w:r>
        <w:separator/>
      </w:r>
    </w:p>
  </w:endnote>
  <w:endnote w:type="continuationSeparator" w:id="0">
    <w:p w:rsidR="00263DA9" w:rsidRDefault="00263DA9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55BB" w:rsidRPr="00055E45" w:rsidRDefault="00CE55BB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682C83">
      <w:rPr>
        <w:rStyle w:val="Nmerodepgina"/>
        <w:rFonts w:ascii="Arial" w:hAnsi="Arial" w:cs="Arial"/>
        <w:b/>
        <w:noProof/>
        <w:sz w:val="18"/>
        <w:szCs w:val="18"/>
        <w:lang w:val="es-PE"/>
      </w:rPr>
      <w:t>44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682C83">
      <w:rPr>
        <w:rStyle w:val="Nmerodepgina"/>
        <w:rFonts w:ascii="Arial" w:hAnsi="Arial" w:cs="Arial"/>
        <w:b/>
        <w:noProof/>
        <w:sz w:val="18"/>
        <w:szCs w:val="18"/>
        <w:lang w:val="es-PE"/>
      </w:rPr>
      <w:t>44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3DA9" w:rsidRDefault="00263DA9" w:rsidP="00F42EE0">
      <w:pPr>
        <w:pStyle w:val="Paragraph2"/>
      </w:pPr>
      <w:r>
        <w:separator/>
      </w:r>
    </w:p>
  </w:footnote>
  <w:footnote w:type="continuationSeparator" w:id="0">
    <w:p w:rsidR="00263DA9" w:rsidRDefault="00263DA9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CE55BB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2181E5E5" wp14:editId="0F5D5956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CE55BB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CE55BB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CE55BB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E55BB" w:rsidRPr="00E84F36" w:rsidRDefault="00CE55BB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CE55BB" w:rsidRPr="00055E45" w:rsidRDefault="00CE55BB" w:rsidP="0097532C">
    <w:pPr>
      <w:pStyle w:val="Encabezado"/>
      <w:rPr>
        <w:lang w:val="es-PE"/>
      </w:rPr>
    </w:pPr>
  </w:p>
  <w:p w:rsidR="00CE55BB" w:rsidRPr="00CE1A80" w:rsidRDefault="00CE55BB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55BB" w:rsidRDefault="00CE55BB" w:rsidP="0097532C"/>
  <w:p w:rsidR="00CE55BB" w:rsidRDefault="00CE55BB" w:rsidP="0097532C">
    <w:pPr>
      <w:pBdr>
        <w:top w:val="single" w:sz="6" w:space="1" w:color="auto"/>
      </w:pBdr>
    </w:pPr>
  </w:p>
  <w:p w:rsidR="00CE55BB" w:rsidRDefault="00CE55BB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0B38F53D" wp14:editId="2324D318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CE55BB" w:rsidRDefault="00CE55BB" w:rsidP="0097532C">
    <w:pPr>
      <w:pBdr>
        <w:bottom w:val="single" w:sz="6" w:space="1" w:color="auto"/>
      </w:pBdr>
      <w:jc w:val="right"/>
    </w:pPr>
  </w:p>
  <w:p w:rsidR="00CE55BB" w:rsidRDefault="00CE55BB" w:rsidP="0097532C">
    <w:pPr>
      <w:pStyle w:val="Encabezado"/>
    </w:pPr>
  </w:p>
  <w:p w:rsidR="00CE55BB" w:rsidRDefault="00CE55B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6E3CF8"/>
    <w:multiLevelType w:val="hybridMultilevel"/>
    <w:tmpl w:val="8E2A7C36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31CB7AA2"/>
    <w:multiLevelType w:val="hybridMultilevel"/>
    <w:tmpl w:val="7ABAAAA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5CD3FDC"/>
    <w:multiLevelType w:val="hybridMultilevel"/>
    <w:tmpl w:val="1CCC0350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20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D0227E"/>
    <w:multiLevelType w:val="hybridMultilevel"/>
    <w:tmpl w:val="C124FFF2"/>
    <w:lvl w:ilvl="0" w:tplc="A9F227DC">
      <w:start w:val="1"/>
      <w:numFmt w:val="bullet"/>
      <w:lvlText w:val="o"/>
      <w:lvlJc w:val="left"/>
      <w:pPr>
        <w:ind w:left="643" w:hanging="360"/>
      </w:pPr>
      <w:rPr>
        <w:rFonts w:ascii="Courier New" w:hAnsi="Courier New" w:cs="Courier New" w:hint="default"/>
        <w:color w:val="auto"/>
      </w:rPr>
    </w:lvl>
    <w:lvl w:ilvl="1" w:tplc="080A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30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5">
    <w:nsid w:val="6D1E6ADA"/>
    <w:multiLevelType w:val="hybridMultilevel"/>
    <w:tmpl w:val="FFB69D32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404B99"/>
    <w:multiLevelType w:val="hybridMultilevel"/>
    <w:tmpl w:val="E93417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4"/>
  </w:num>
  <w:num w:numId="3">
    <w:abstractNumId w:val="23"/>
  </w:num>
  <w:num w:numId="4">
    <w:abstractNumId w:val="18"/>
  </w:num>
  <w:num w:numId="5">
    <w:abstractNumId w:val="30"/>
  </w:num>
  <w:num w:numId="6">
    <w:abstractNumId w:val="9"/>
  </w:num>
  <w:num w:numId="7">
    <w:abstractNumId w:val="21"/>
  </w:num>
  <w:num w:numId="8">
    <w:abstractNumId w:val="2"/>
  </w:num>
  <w:num w:numId="9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</w:num>
  <w:num w:numId="11">
    <w:abstractNumId w:val="6"/>
  </w:num>
  <w:num w:numId="12">
    <w:abstractNumId w:val="31"/>
  </w:num>
  <w:num w:numId="13">
    <w:abstractNumId w:val="32"/>
  </w:num>
  <w:num w:numId="14">
    <w:abstractNumId w:val="27"/>
  </w:num>
  <w:num w:numId="15">
    <w:abstractNumId w:val="15"/>
  </w:num>
  <w:num w:numId="16">
    <w:abstractNumId w:val="36"/>
  </w:num>
  <w:num w:numId="17">
    <w:abstractNumId w:val="13"/>
  </w:num>
  <w:num w:numId="18">
    <w:abstractNumId w:val="39"/>
  </w:num>
  <w:num w:numId="19">
    <w:abstractNumId w:val="11"/>
  </w:num>
  <w:num w:numId="20">
    <w:abstractNumId w:val="8"/>
  </w:num>
  <w:num w:numId="21">
    <w:abstractNumId w:val="25"/>
  </w:num>
  <w:num w:numId="22">
    <w:abstractNumId w:val="26"/>
  </w:num>
  <w:num w:numId="23">
    <w:abstractNumId w:val="4"/>
  </w:num>
  <w:num w:numId="24">
    <w:abstractNumId w:val="10"/>
  </w:num>
  <w:num w:numId="25">
    <w:abstractNumId w:val="38"/>
  </w:num>
  <w:num w:numId="26">
    <w:abstractNumId w:val="7"/>
  </w:num>
  <w:num w:numId="27">
    <w:abstractNumId w:val="20"/>
  </w:num>
  <w:num w:numId="28">
    <w:abstractNumId w:val="24"/>
  </w:num>
  <w:num w:numId="29">
    <w:abstractNumId w:val="28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3"/>
  </w:num>
  <w:num w:numId="33">
    <w:abstractNumId w:val="0"/>
    <w:lvlOverride w:ilvl="0">
      <w:startOverride w:val="4"/>
    </w:lvlOverride>
  </w:num>
  <w:num w:numId="34">
    <w:abstractNumId w:val="40"/>
  </w:num>
  <w:num w:numId="35">
    <w:abstractNumId w:val="5"/>
  </w:num>
  <w:num w:numId="36">
    <w:abstractNumId w:val="29"/>
  </w:num>
  <w:num w:numId="37">
    <w:abstractNumId w:val="16"/>
  </w:num>
  <w:num w:numId="38">
    <w:abstractNumId w:val="12"/>
  </w:num>
  <w:num w:numId="39">
    <w:abstractNumId w:val="22"/>
  </w:num>
  <w:num w:numId="40">
    <w:abstractNumId w:val="1"/>
  </w:num>
  <w:num w:numId="41">
    <w:abstractNumId w:val="35"/>
  </w:num>
  <w:num w:numId="42">
    <w:abstractNumId w:val="14"/>
  </w:num>
  <w:num w:numId="43">
    <w:abstractNumId w:val="3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3D2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4E9C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6B4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46F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36C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116"/>
    <w:rsid w:val="00173904"/>
    <w:rsid w:val="001742BD"/>
    <w:rsid w:val="00174FEF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1A8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051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3ECB"/>
    <w:rsid w:val="00255385"/>
    <w:rsid w:val="002562C3"/>
    <w:rsid w:val="0026141F"/>
    <w:rsid w:val="00262525"/>
    <w:rsid w:val="00262966"/>
    <w:rsid w:val="00263DA9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6E29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A91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1D7C"/>
    <w:rsid w:val="003161B1"/>
    <w:rsid w:val="00320D79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47FB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2857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6BE2"/>
    <w:rsid w:val="003B7121"/>
    <w:rsid w:val="003B7925"/>
    <w:rsid w:val="003C169C"/>
    <w:rsid w:val="003C40D1"/>
    <w:rsid w:val="003C4EA0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543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40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2B6"/>
    <w:rsid w:val="00450CCA"/>
    <w:rsid w:val="00453DDD"/>
    <w:rsid w:val="00454B21"/>
    <w:rsid w:val="004562BD"/>
    <w:rsid w:val="00457C2D"/>
    <w:rsid w:val="004613A3"/>
    <w:rsid w:val="00461A1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CC4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140C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1EDA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2928"/>
    <w:rsid w:val="005237EA"/>
    <w:rsid w:val="00523CA9"/>
    <w:rsid w:val="005257AC"/>
    <w:rsid w:val="00525DF6"/>
    <w:rsid w:val="00525E1A"/>
    <w:rsid w:val="0052728C"/>
    <w:rsid w:val="00527F25"/>
    <w:rsid w:val="00531779"/>
    <w:rsid w:val="00532A62"/>
    <w:rsid w:val="00532E7A"/>
    <w:rsid w:val="005358BE"/>
    <w:rsid w:val="00536165"/>
    <w:rsid w:val="005375F1"/>
    <w:rsid w:val="00540CDA"/>
    <w:rsid w:val="00540F33"/>
    <w:rsid w:val="00541D31"/>
    <w:rsid w:val="005423D4"/>
    <w:rsid w:val="00542ADC"/>
    <w:rsid w:val="00543592"/>
    <w:rsid w:val="00543903"/>
    <w:rsid w:val="00545F22"/>
    <w:rsid w:val="005465AE"/>
    <w:rsid w:val="005467B3"/>
    <w:rsid w:val="005474BC"/>
    <w:rsid w:val="005477D7"/>
    <w:rsid w:val="0055005F"/>
    <w:rsid w:val="00551229"/>
    <w:rsid w:val="005540EA"/>
    <w:rsid w:val="00554596"/>
    <w:rsid w:val="005571B9"/>
    <w:rsid w:val="005602CC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433F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2247"/>
    <w:rsid w:val="005C3EBC"/>
    <w:rsid w:val="005C44FA"/>
    <w:rsid w:val="005C51B7"/>
    <w:rsid w:val="005C59E9"/>
    <w:rsid w:val="005C59EC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2124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07009"/>
    <w:rsid w:val="006100F7"/>
    <w:rsid w:val="00611181"/>
    <w:rsid w:val="00612736"/>
    <w:rsid w:val="0061348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42D"/>
    <w:rsid w:val="00656506"/>
    <w:rsid w:val="0065798C"/>
    <w:rsid w:val="00657DA6"/>
    <w:rsid w:val="00657E5F"/>
    <w:rsid w:val="006605FA"/>
    <w:rsid w:val="00660DCA"/>
    <w:rsid w:val="00661DBC"/>
    <w:rsid w:val="00662C94"/>
    <w:rsid w:val="0066336A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0CEA"/>
    <w:rsid w:val="00682C83"/>
    <w:rsid w:val="00682CE8"/>
    <w:rsid w:val="00682DEC"/>
    <w:rsid w:val="00682F0F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2CD"/>
    <w:rsid w:val="006B333E"/>
    <w:rsid w:val="006B4D72"/>
    <w:rsid w:val="006B538D"/>
    <w:rsid w:val="006B5B6A"/>
    <w:rsid w:val="006B5CEA"/>
    <w:rsid w:val="006B7E83"/>
    <w:rsid w:val="006C0DE7"/>
    <w:rsid w:val="006C10E5"/>
    <w:rsid w:val="006C16C7"/>
    <w:rsid w:val="006C2026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1D65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0704B"/>
    <w:rsid w:val="0070754B"/>
    <w:rsid w:val="007108B4"/>
    <w:rsid w:val="00710F57"/>
    <w:rsid w:val="0071266B"/>
    <w:rsid w:val="007130B9"/>
    <w:rsid w:val="00713425"/>
    <w:rsid w:val="0071601A"/>
    <w:rsid w:val="007177D5"/>
    <w:rsid w:val="007179ED"/>
    <w:rsid w:val="007214CD"/>
    <w:rsid w:val="007234E7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9622B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E6F5C"/>
    <w:rsid w:val="007F0366"/>
    <w:rsid w:val="007F12E0"/>
    <w:rsid w:val="007F1808"/>
    <w:rsid w:val="007F2FB1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01A9"/>
    <w:rsid w:val="00821822"/>
    <w:rsid w:val="00822825"/>
    <w:rsid w:val="0082282D"/>
    <w:rsid w:val="008237C4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49C2"/>
    <w:rsid w:val="00865E12"/>
    <w:rsid w:val="00866ACB"/>
    <w:rsid w:val="00866D64"/>
    <w:rsid w:val="00866FFA"/>
    <w:rsid w:val="00870103"/>
    <w:rsid w:val="00870A00"/>
    <w:rsid w:val="00872230"/>
    <w:rsid w:val="00872504"/>
    <w:rsid w:val="008730E5"/>
    <w:rsid w:val="008730EE"/>
    <w:rsid w:val="0087419D"/>
    <w:rsid w:val="00874CA2"/>
    <w:rsid w:val="008753E2"/>
    <w:rsid w:val="00875C2C"/>
    <w:rsid w:val="00880418"/>
    <w:rsid w:val="008812B3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3F7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546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0A7A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8ED"/>
    <w:rsid w:val="00974E48"/>
    <w:rsid w:val="0097532C"/>
    <w:rsid w:val="00975BA7"/>
    <w:rsid w:val="00976714"/>
    <w:rsid w:val="00981DA6"/>
    <w:rsid w:val="0098388D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952"/>
    <w:rsid w:val="009A2BD1"/>
    <w:rsid w:val="009A3BD2"/>
    <w:rsid w:val="009A4CEB"/>
    <w:rsid w:val="009A7B19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2DC5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5EEF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5D8A"/>
    <w:rsid w:val="00A16ADD"/>
    <w:rsid w:val="00A1758E"/>
    <w:rsid w:val="00A178AA"/>
    <w:rsid w:val="00A17B26"/>
    <w:rsid w:val="00A2015F"/>
    <w:rsid w:val="00A207B2"/>
    <w:rsid w:val="00A233FF"/>
    <w:rsid w:val="00A23CA0"/>
    <w:rsid w:val="00A2429F"/>
    <w:rsid w:val="00A24DFB"/>
    <w:rsid w:val="00A255D8"/>
    <w:rsid w:val="00A256C0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03C3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57DF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6D6F"/>
    <w:rsid w:val="00B9732A"/>
    <w:rsid w:val="00BA032E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1D63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7B7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5C9B"/>
    <w:rsid w:val="00C0610C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4B63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651B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E55BB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544"/>
    <w:rsid w:val="00D37FB3"/>
    <w:rsid w:val="00D4080E"/>
    <w:rsid w:val="00D423B6"/>
    <w:rsid w:val="00D44C29"/>
    <w:rsid w:val="00D46424"/>
    <w:rsid w:val="00D5026B"/>
    <w:rsid w:val="00D50565"/>
    <w:rsid w:val="00D50635"/>
    <w:rsid w:val="00D50826"/>
    <w:rsid w:val="00D50E57"/>
    <w:rsid w:val="00D512A3"/>
    <w:rsid w:val="00D53281"/>
    <w:rsid w:val="00D544D7"/>
    <w:rsid w:val="00D55BB9"/>
    <w:rsid w:val="00D572A5"/>
    <w:rsid w:val="00D57390"/>
    <w:rsid w:val="00D57F9C"/>
    <w:rsid w:val="00D609F9"/>
    <w:rsid w:val="00D60ABA"/>
    <w:rsid w:val="00D623BD"/>
    <w:rsid w:val="00D62750"/>
    <w:rsid w:val="00D631FA"/>
    <w:rsid w:val="00D64F86"/>
    <w:rsid w:val="00D65282"/>
    <w:rsid w:val="00D655B5"/>
    <w:rsid w:val="00D6648A"/>
    <w:rsid w:val="00D7039E"/>
    <w:rsid w:val="00D7191C"/>
    <w:rsid w:val="00D71C14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6E12"/>
    <w:rsid w:val="00E270D7"/>
    <w:rsid w:val="00E27B35"/>
    <w:rsid w:val="00E30861"/>
    <w:rsid w:val="00E3299D"/>
    <w:rsid w:val="00E33251"/>
    <w:rsid w:val="00E33D90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3F66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77244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52D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A7D41"/>
    <w:rsid w:val="00EB0BA8"/>
    <w:rsid w:val="00EB1C3B"/>
    <w:rsid w:val="00EB1FE3"/>
    <w:rsid w:val="00EB313C"/>
    <w:rsid w:val="00EB3201"/>
    <w:rsid w:val="00EB3587"/>
    <w:rsid w:val="00EB3BD4"/>
    <w:rsid w:val="00EB49FB"/>
    <w:rsid w:val="00EB4D40"/>
    <w:rsid w:val="00EB5D24"/>
    <w:rsid w:val="00EB6282"/>
    <w:rsid w:val="00EC1838"/>
    <w:rsid w:val="00EC1A54"/>
    <w:rsid w:val="00EC1A85"/>
    <w:rsid w:val="00EC2257"/>
    <w:rsid w:val="00EC334E"/>
    <w:rsid w:val="00EC3570"/>
    <w:rsid w:val="00EC3751"/>
    <w:rsid w:val="00EC3C10"/>
    <w:rsid w:val="00EC3FDD"/>
    <w:rsid w:val="00EC48C2"/>
    <w:rsid w:val="00EC4F20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095C"/>
    <w:rsid w:val="00EF1C7A"/>
    <w:rsid w:val="00EF1FC1"/>
    <w:rsid w:val="00EF3F34"/>
    <w:rsid w:val="00EF61CD"/>
    <w:rsid w:val="00F004FF"/>
    <w:rsid w:val="00F00A8B"/>
    <w:rsid w:val="00F00C11"/>
    <w:rsid w:val="00F014C6"/>
    <w:rsid w:val="00F02C09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6B19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4ABF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6214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18B6"/>
    <w:rsid w:val="00FF1EF6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yperlink" Target="http://172.19.172.37:80/v1.0/postventa/customer_Domain/custInfo/bssAgreementManagement/retrieveSubscriptions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172.19.172.37:80/v1.0/plataforma-empresarial/customer_Domain/custOrder/bssProductOrdering/getProductsOfferingPerContrac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44EDF-9803-4E95-95F0-B14407BB86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16</TotalTime>
  <Pages>44</Pages>
  <Words>8869</Words>
  <Characters>48780</Characters>
  <Application>Microsoft Office Word</Application>
  <DocSecurity>0</DocSecurity>
  <Lines>406</Lines>
  <Paragraphs>1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57534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234</cp:revision>
  <dcterms:created xsi:type="dcterms:W3CDTF">2015-11-02T21:17:00Z</dcterms:created>
  <dcterms:modified xsi:type="dcterms:W3CDTF">2019-05-17T19:18:00Z</dcterms:modified>
</cp:coreProperties>
</file>